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0F94AA" w14:textId="77777777" w:rsidR="00C148F3" w:rsidRPr="004856E6" w:rsidRDefault="00896E45" w:rsidP="000D7FFD">
      <w:pPr>
        <w:spacing w:before="0"/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Частное учреждение образование</w:t>
      </w:r>
    </w:p>
    <w:p w14:paraId="4DC6FFEB" w14:textId="071B571E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«Колледж бизнеса и права»</w:t>
      </w:r>
    </w:p>
    <w:p w14:paraId="6654C31F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5CCE5F04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742005B9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0B889248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1160823E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3E712CD6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16D1DCF2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0C15E32B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3EB8A563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4CADACB8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39621FDD" w14:textId="77777777" w:rsidR="00896E45" w:rsidRPr="004856E6" w:rsidRDefault="00896E45" w:rsidP="007D77E3">
      <w:pPr>
        <w:ind w:firstLine="0"/>
        <w:rPr>
          <w:rFonts w:cs="Times New Roman"/>
          <w:szCs w:val="28"/>
        </w:rPr>
      </w:pPr>
    </w:p>
    <w:p w14:paraId="046D3C8D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6DB8A9D6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09B1D6D1" w14:textId="068AB8C4" w:rsidR="005253DE" w:rsidRDefault="007D77E3" w:rsidP="005253DE">
      <w:pPr>
        <w:jc w:val="center"/>
        <w:rPr>
          <w:rFonts w:cs="Times New Roman"/>
          <w:szCs w:val="28"/>
        </w:rPr>
      </w:pPr>
      <w:r w:rsidRPr="007D77E3">
        <w:rPr>
          <w:rFonts w:cs="Times New Roman"/>
          <w:szCs w:val="28"/>
        </w:rPr>
        <w:t>ПРОГРАММА ДЛЯ НАХОЖДЕНИЯ НАИМЕНЬШЕГО ПУТИ МЕЖДУ ЗДАНИЯМИ В ГОРОДЕ МЕТОДОМ РАСЧЕТА МИНИМАЛЬНОГО ПУТИ МЕЖДУ ВЕРШИНАМИ ГРАФА ПО АЛГОРИТМУ ДЕЙКСТРЫ И</w:t>
      </w:r>
    </w:p>
    <w:p w14:paraId="3C8A5714" w14:textId="5BBA007E" w:rsidR="00FB5C9F" w:rsidRDefault="007D77E3" w:rsidP="005253DE">
      <w:pPr>
        <w:jc w:val="center"/>
        <w:rPr>
          <w:rFonts w:cs="Times New Roman"/>
          <w:szCs w:val="28"/>
        </w:rPr>
      </w:pPr>
      <w:r w:rsidRPr="005253DE">
        <w:rPr>
          <w:rFonts w:cs="Times New Roman"/>
          <w:szCs w:val="28"/>
          <w:highlight w:val="red"/>
        </w:rPr>
        <w:t>ВИЗУАЛИЗ</w:t>
      </w:r>
      <w:r w:rsidRPr="007D77E3">
        <w:rPr>
          <w:rFonts w:cs="Times New Roman"/>
          <w:szCs w:val="28"/>
        </w:rPr>
        <w:t>АЦИЯ ПОЛУЧЕННЫХ РЕЗУЛЬТАТОВ И АЛГОРИТМА</w:t>
      </w:r>
    </w:p>
    <w:p w14:paraId="74697757" w14:textId="77777777" w:rsidR="007D77E3" w:rsidRPr="004856E6" w:rsidRDefault="007D77E3" w:rsidP="00896E45">
      <w:pPr>
        <w:jc w:val="center"/>
        <w:rPr>
          <w:rFonts w:cs="Times New Roman"/>
          <w:szCs w:val="28"/>
        </w:rPr>
      </w:pPr>
    </w:p>
    <w:p w14:paraId="223B6FD6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ПОЯСНИТЕЛЬНАЯ ЗАПИСКА</w:t>
      </w:r>
    </w:p>
    <w:p w14:paraId="5D3E28DA" w14:textId="77777777" w:rsidR="00FB5C9F" w:rsidRPr="004856E6" w:rsidRDefault="00FB5C9F" w:rsidP="00896E45">
      <w:pPr>
        <w:jc w:val="center"/>
        <w:rPr>
          <w:rFonts w:cs="Times New Roman"/>
          <w:szCs w:val="28"/>
        </w:rPr>
      </w:pPr>
    </w:p>
    <w:p w14:paraId="34B2114E" w14:textId="386BED42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 xml:space="preserve">к курсовому проекту по </w:t>
      </w:r>
      <w:r w:rsidR="004856E6" w:rsidRPr="004856E6">
        <w:rPr>
          <w:rFonts w:cs="Times New Roman"/>
          <w:szCs w:val="28"/>
        </w:rPr>
        <w:t>учебному предмету</w:t>
      </w:r>
    </w:p>
    <w:p w14:paraId="2E4EBC92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«Основы алгоритмизации и программирование»</w:t>
      </w:r>
    </w:p>
    <w:p w14:paraId="5C9579C9" w14:textId="77777777" w:rsidR="004856E6" w:rsidRPr="004856E6" w:rsidRDefault="004856E6" w:rsidP="00896E45">
      <w:pPr>
        <w:jc w:val="center"/>
        <w:rPr>
          <w:rFonts w:cs="Times New Roman"/>
          <w:szCs w:val="28"/>
        </w:rPr>
      </w:pPr>
    </w:p>
    <w:p w14:paraId="1DA501B6" w14:textId="6127173D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КП Т.</w:t>
      </w:r>
      <w:r w:rsidR="00EA32FD">
        <w:rPr>
          <w:rFonts w:cs="Times New Roman"/>
          <w:szCs w:val="28"/>
        </w:rPr>
        <w:t>197018</w:t>
      </w:r>
      <w:r w:rsidR="00266B16" w:rsidRPr="004856E6">
        <w:rPr>
          <w:rFonts w:cs="Times New Roman"/>
          <w:szCs w:val="28"/>
        </w:rPr>
        <w:t>.</w:t>
      </w:r>
      <w:r w:rsidR="004856E6" w:rsidRPr="004856E6">
        <w:rPr>
          <w:rFonts w:cs="Times New Roman"/>
          <w:szCs w:val="28"/>
        </w:rPr>
        <w:t>404</w:t>
      </w:r>
    </w:p>
    <w:p w14:paraId="5E3F6055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405F8614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2BA78801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551966ED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4A8E86C3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58D4B98F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73DF912A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62D0FFE0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06F52BE4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06A17271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5BF994F4" w14:textId="6649C1EE" w:rsidR="00266B16" w:rsidRPr="004856E6" w:rsidRDefault="00266B16" w:rsidP="00266B16">
      <w:pPr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Руководитель проекта</w:t>
      </w:r>
      <w:r w:rsidR="004856E6" w:rsidRPr="004856E6">
        <w:rPr>
          <w:rFonts w:cs="Times New Roman"/>
          <w:szCs w:val="28"/>
        </w:rPr>
        <w:tab/>
      </w:r>
      <w:r w:rsidR="004856E6" w:rsidRPr="004856E6">
        <w:rPr>
          <w:rFonts w:cs="Times New Roman"/>
          <w:szCs w:val="28"/>
        </w:rPr>
        <w:tab/>
      </w:r>
      <w:r w:rsidR="004856E6" w:rsidRPr="004856E6">
        <w:rPr>
          <w:rFonts w:cs="Times New Roman"/>
          <w:szCs w:val="28"/>
        </w:rPr>
        <w:tab/>
      </w:r>
      <w:r w:rsidR="004856E6" w:rsidRPr="004856E6">
        <w:rPr>
          <w:rFonts w:cs="Times New Roman"/>
          <w:szCs w:val="28"/>
        </w:rPr>
        <w:tab/>
      </w:r>
      <w:r w:rsidR="004856E6" w:rsidRPr="004856E6">
        <w:rPr>
          <w:rFonts w:cs="Times New Roman"/>
          <w:szCs w:val="28"/>
        </w:rPr>
        <w:tab/>
      </w:r>
      <w:r w:rsidRPr="004856E6">
        <w:rPr>
          <w:rFonts w:cs="Times New Roman"/>
          <w:szCs w:val="28"/>
        </w:rPr>
        <w:t>(Ю.В.</w:t>
      </w:r>
      <w:r w:rsidR="001067BC" w:rsidRPr="004856E6">
        <w:rPr>
          <w:rFonts w:cs="Times New Roman"/>
          <w:szCs w:val="28"/>
        </w:rPr>
        <w:t xml:space="preserve"> Шаляпин</w:t>
      </w:r>
      <w:r w:rsidRPr="004856E6">
        <w:rPr>
          <w:rFonts w:cs="Times New Roman"/>
          <w:szCs w:val="28"/>
        </w:rPr>
        <w:t>)</w:t>
      </w:r>
    </w:p>
    <w:p w14:paraId="10D439CC" w14:textId="77777777" w:rsidR="00266B16" w:rsidRPr="004856E6" w:rsidRDefault="00266B16" w:rsidP="001067BC">
      <w:pPr>
        <w:ind w:firstLine="0"/>
        <w:rPr>
          <w:rFonts w:cs="Times New Roman"/>
          <w:szCs w:val="28"/>
        </w:rPr>
      </w:pPr>
    </w:p>
    <w:p w14:paraId="38BA02D4" w14:textId="3B4365E7" w:rsidR="00266B16" w:rsidRPr="004856E6" w:rsidRDefault="004856E6" w:rsidP="00266B16">
      <w:pPr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Обучающийся</w:t>
      </w:r>
      <w:r w:rsidR="00A7753F" w:rsidRPr="004856E6">
        <w:rPr>
          <w:rFonts w:cs="Times New Roman"/>
          <w:szCs w:val="28"/>
        </w:rPr>
        <w:tab/>
      </w:r>
      <w:r w:rsidR="00D72740" w:rsidRPr="004856E6">
        <w:rPr>
          <w:rFonts w:cs="Times New Roman"/>
          <w:szCs w:val="28"/>
        </w:rPr>
        <w:tab/>
      </w:r>
      <w:r w:rsidR="00D72740" w:rsidRPr="004856E6">
        <w:rPr>
          <w:rFonts w:cs="Times New Roman"/>
          <w:szCs w:val="28"/>
        </w:rPr>
        <w:tab/>
      </w:r>
      <w:r w:rsidR="00D72740" w:rsidRPr="004856E6">
        <w:rPr>
          <w:rFonts w:cs="Times New Roman"/>
          <w:szCs w:val="28"/>
        </w:rPr>
        <w:tab/>
      </w:r>
      <w:r w:rsidR="00071F47">
        <w:rPr>
          <w:rFonts w:cs="Times New Roman"/>
          <w:szCs w:val="28"/>
        </w:rPr>
        <w:tab/>
      </w:r>
      <w:r w:rsidR="00266B16" w:rsidRPr="004856E6">
        <w:rPr>
          <w:rFonts w:cs="Times New Roman"/>
          <w:szCs w:val="28"/>
        </w:rPr>
        <w:t>(</w:t>
      </w:r>
      <w:proofErr w:type="spellStart"/>
      <w:r w:rsidR="00071F47">
        <w:rPr>
          <w:rFonts w:cs="Times New Roman"/>
          <w:szCs w:val="28"/>
        </w:rPr>
        <w:t>И</w:t>
      </w:r>
      <w:r w:rsidR="001067BC" w:rsidRPr="004856E6">
        <w:rPr>
          <w:rFonts w:cs="Times New Roman"/>
          <w:szCs w:val="28"/>
        </w:rPr>
        <w:t>.</w:t>
      </w:r>
      <w:r w:rsidR="00071F47">
        <w:rPr>
          <w:rFonts w:cs="Times New Roman"/>
          <w:szCs w:val="28"/>
        </w:rPr>
        <w:t>А</w:t>
      </w:r>
      <w:r w:rsidR="001067BC" w:rsidRPr="004856E6">
        <w:rPr>
          <w:rFonts w:cs="Times New Roman"/>
          <w:szCs w:val="28"/>
        </w:rPr>
        <w:t>.</w:t>
      </w:r>
      <w:r w:rsidR="00071F47">
        <w:rPr>
          <w:rFonts w:cs="Times New Roman"/>
          <w:szCs w:val="28"/>
        </w:rPr>
        <w:t>Неворский</w:t>
      </w:r>
      <w:proofErr w:type="spellEnd"/>
      <w:r w:rsidR="00266B16" w:rsidRPr="004856E6">
        <w:rPr>
          <w:rFonts w:cs="Times New Roman"/>
          <w:szCs w:val="28"/>
        </w:rPr>
        <w:t>)</w:t>
      </w:r>
    </w:p>
    <w:p w14:paraId="530B4FF0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74068A9E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3A00C6D6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4AD8C7E6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7DDAF3BB" w14:textId="77777777" w:rsidR="000D7FFD" w:rsidRPr="004856E6" w:rsidRDefault="000D7FFD" w:rsidP="00C22B98">
      <w:pPr>
        <w:ind w:firstLine="0"/>
        <w:rPr>
          <w:rFonts w:cs="Times New Roman"/>
          <w:szCs w:val="28"/>
        </w:rPr>
      </w:pPr>
    </w:p>
    <w:p w14:paraId="53C53921" w14:textId="77777777" w:rsidR="000D7FFD" w:rsidRPr="004856E6" w:rsidRDefault="000D7FFD" w:rsidP="00896E45">
      <w:pPr>
        <w:jc w:val="center"/>
        <w:rPr>
          <w:rFonts w:cs="Times New Roman"/>
          <w:szCs w:val="28"/>
        </w:rPr>
      </w:pPr>
    </w:p>
    <w:p w14:paraId="502D8BEB" w14:textId="77777777" w:rsidR="002E0CD8" w:rsidRPr="004856E6" w:rsidRDefault="002E0CD8" w:rsidP="00896E45">
      <w:pPr>
        <w:jc w:val="center"/>
        <w:rPr>
          <w:rFonts w:cs="Times New Roman"/>
          <w:szCs w:val="28"/>
        </w:rPr>
      </w:pPr>
    </w:p>
    <w:p w14:paraId="7E5D838B" w14:textId="5485740D" w:rsidR="00266B16" w:rsidRPr="004856E6" w:rsidRDefault="004856E6" w:rsidP="00C22B98">
      <w:pPr>
        <w:jc w:val="center"/>
        <w:rPr>
          <w:rFonts w:cs="Times New Roman"/>
          <w:szCs w:val="28"/>
        </w:rPr>
        <w:sectPr w:rsidR="00266B16" w:rsidRPr="004856E6" w:rsidSect="00A7753F">
          <w:footerReference w:type="default" r:id="rId8"/>
          <w:pgSz w:w="11906" w:h="16838"/>
          <w:pgMar w:top="851" w:right="510" w:bottom="851" w:left="1418" w:header="709" w:footer="709" w:gutter="0"/>
          <w:pgBorders>
            <w:top w:val="single" w:sz="24" w:space="20" w:color="auto"/>
            <w:left w:val="single" w:sz="24" w:space="14" w:color="auto"/>
            <w:bottom w:val="single" w:sz="24" w:space="20" w:color="auto"/>
            <w:right w:val="single" w:sz="24" w:space="8" w:color="auto"/>
          </w:pgBorders>
          <w:cols w:space="708"/>
          <w:titlePg/>
          <w:docGrid w:linePitch="360"/>
        </w:sectPr>
      </w:pPr>
      <w:r w:rsidRPr="004856E6">
        <w:rPr>
          <w:rFonts w:cs="Times New Roman"/>
          <w:szCs w:val="28"/>
        </w:rPr>
        <w:t>2023</w:t>
      </w:r>
    </w:p>
    <w:p w14:paraId="1DCF2A43" w14:textId="16062ABF" w:rsidR="0055562F" w:rsidRPr="001B2D78" w:rsidRDefault="00266B16" w:rsidP="001B2D78">
      <w:pPr>
        <w:pStyle w:val="a4"/>
        <w:spacing w:after="560"/>
        <w:jc w:val="center"/>
        <w:rPr>
          <w:b/>
        </w:rPr>
      </w:pPr>
      <w:r w:rsidRPr="001B2D78">
        <w:rPr>
          <w:b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3DCF909A" wp14:editId="4D4FB414">
                <wp:simplePos x="0" y="0"/>
                <wp:positionH relativeFrom="column">
                  <wp:posOffset>-138430</wp:posOffset>
                </wp:positionH>
                <wp:positionV relativeFrom="paragraph">
                  <wp:posOffset>-212725</wp:posOffset>
                </wp:positionV>
                <wp:extent cx="6567805" cy="10084435"/>
                <wp:effectExtent l="0" t="0" r="42545" b="31115"/>
                <wp:wrapNone/>
                <wp:docPr id="7" name="Группа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7805" cy="10084435"/>
                          <a:chOff x="1191" y="416"/>
                          <a:chExt cx="10343" cy="16080"/>
                        </a:xfrm>
                      </wpg:grpSpPr>
                      <wpg:grpSp>
                        <wpg:cNvPr id="8" name="Group 3"/>
                        <wpg:cNvGrpSpPr>
                          <a:grpSpLocks/>
                        </wpg:cNvGrpSpPr>
                        <wpg:grpSpPr bwMode="auto">
                          <a:xfrm>
                            <a:off x="1191" y="416"/>
                            <a:ext cx="10343" cy="16080"/>
                            <a:chOff x="1191" y="311"/>
                            <a:chExt cx="10343" cy="16080"/>
                          </a:xfrm>
                        </wpg:grpSpPr>
                        <wps:wsp>
                          <wps:cNvPr id="9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42" y="15311"/>
                              <a:ext cx="1" cy="25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20" y="15312"/>
                              <a:ext cx="1" cy="25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1" name="Group 6"/>
                          <wpg:cNvGrpSpPr>
                            <a:grpSpLocks/>
                          </wpg:cNvGrpSpPr>
                          <wpg:grpSpPr bwMode="auto">
                            <a:xfrm>
                              <a:off x="1191" y="311"/>
                              <a:ext cx="10343" cy="16080"/>
                              <a:chOff x="1191" y="450"/>
                              <a:chExt cx="10343" cy="16080"/>
                            </a:xfrm>
                          </wpg:grpSpPr>
                          <wps:wsp>
                            <wps:cNvPr id="12" name="Lin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07" y="14383"/>
                                <a:ext cx="1" cy="213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3" name="Group 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91" y="450"/>
                                <a:ext cx="10343" cy="16080"/>
                                <a:chOff x="1191" y="450"/>
                                <a:chExt cx="10343" cy="16080"/>
                              </a:xfrm>
                            </wpg:grpSpPr>
                            <wps:wsp>
                              <wps:cNvPr id="14" name="Line 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200" y="15186"/>
                                  <a:ext cx="10329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5" name="Group 1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91" y="450"/>
                                  <a:ext cx="10343" cy="16080"/>
                                  <a:chOff x="1191" y="450"/>
                                  <a:chExt cx="10343" cy="16080"/>
                                </a:xfrm>
                              </wpg:grpSpPr>
                              <wps:wsp>
                                <wps:cNvPr id="16" name="Rectangle 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191" y="450"/>
                                    <a:ext cx="10341" cy="160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7" name="Line 12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702" y="14383"/>
                                    <a:ext cx="1" cy="79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8" name="Line 13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6" y="14375"/>
                                    <a:ext cx="10329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9" name="Line 1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312" y="14390"/>
                                    <a:ext cx="1" cy="21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0" name="Line 1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710" y="14390"/>
                                    <a:ext cx="1" cy="21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1" name="Line 16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548" y="14390"/>
                                    <a:ext cx="1" cy="21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2" name="Line 1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301" y="15191"/>
                                    <a:ext cx="2" cy="53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3" name="Line 1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5997"/>
                                    <a:ext cx="3898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4" name="Line 1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6267"/>
                                    <a:ext cx="389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5" name="Rectangle 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222" y="14941"/>
                                    <a:ext cx="452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B4B175A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Изм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6" name="Rectangle 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731" y="14941"/>
                                    <a:ext cx="563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1FF569B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7" name="Rectangle 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354" y="14941"/>
                                    <a:ext cx="1316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28571E1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8" name="Rectangle 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43" y="14941"/>
                                    <a:ext cx="785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E14DB80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Подпись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9" name="Rectangle 2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572" y="14941"/>
                                    <a:ext cx="511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D0D7808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0" name="Rectangle 2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342" y="15205"/>
                                    <a:ext cx="754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E5F433F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1" name="Rectangle 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342" y="15485"/>
                                    <a:ext cx="754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E490E2C" w14:textId="7B979399" w:rsidR="00B6680E" w:rsidRDefault="00190A39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lang w:val="ru-RU"/>
                                        </w:rPr>
                                        <w:t>2</w:t>
                                      </w:r>
                                    </w:p>
                                    <w:p w14:paraId="01064594" w14:textId="77777777" w:rsidR="00190A39" w:rsidRDefault="00190A39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2" name="Rectangle 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164" y="14611"/>
                                    <a:ext cx="6219" cy="36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8F46686" w14:textId="0BA5A733" w:rsidR="00B6680E" w:rsidRPr="002E0CD8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sz w:val="32"/>
                                          <w:lang w:val="ru-RU"/>
                                        </w:rPr>
                                        <w:t>КП</w:t>
                                      </w:r>
                                      <w:r>
                                        <w:rPr>
                                          <w:caps/>
                                          <w:sz w:val="32"/>
                                        </w:rPr>
                                        <w:t xml:space="preserve"> Т.1970</w:t>
                                      </w:r>
                                      <w:r w:rsidR="00EA32FD">
                                        <w:rPr>
                                          <w:caps/>
                                          <w:sz w:val="32"/>
                                          <w:lang w:val="en-US"/>
                                        </w:rPr>
                                        <w:t>18</w:t>
                                      </w:r>
                                      <w:r>
                                        <w:rPr>
                                          <w:caps/>
                                          <w:sz w:val="32"/>
                                          <w:lang w:val="ru-RU"/>
                                        </w:rPr>
                                        <w:t>.404 ПЗ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3" name="Line 2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206" y="14917"/>
                                    <a:ext cx="3899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4" name="Line 2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4645"/>
                                    <a:ext cx="389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" name="Line 30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5726"/>
                                    <a:ext cx="389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6" name="Line 3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5454"/>
                                    <a:ext cx="389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37" name="Group 3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5187"/>
                                    <a:ext cx="2581" cy="262"/>
                                    <a:chOff x="0" y="-2110"/>
                                    <a:chExt cx="21017" cy="22110"/>
                                  </a:xfrm>
                                </wpg:grpSpPr>
                                <wps:wsp>
                                  <wps:cNvPr id="38" name="Rectangle 33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641A16FF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азраб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39" name="Rectangle 34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-2110"/>
                                      <a:ext cx="11736" cy="221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57745C98" w14:textId="50C47826" w:rsidR="00B6680E" w:rsidRPr="00E85DC3" w:rsidRDefault="00071F47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Неворский И.А</w:t>
                                        </w:r>
                                        <w:r w:rsidR="00B6680E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0" name="Group 35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5478"/>
                                    <a:ext cx="2456" cy="236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41" name="Rectangle 36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7676D265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Провер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42" name="Rectangle 37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0AFF27FF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Шаляпин Ю.В.</w:t>
                                        </w:r>
                                      </w:p>
                                      <w:p w14:paraId="79AE0932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3" name="Group 3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5749"/>
                                    <a:ext cx="2456" cy="237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44" name="Rectangle 39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3900C51B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еценз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45" name="Rectangle 40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3C72DC98" w14:textId="77777777" w:rsidR="00B6680E" w:rsidRDefault="00B6680E" w:rsidP="00266B16"/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6" name="Group 4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6013"/>
                                    <a:ext cx="2456" cy="237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47" name="Rectangle 42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27CC06C3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Н. Контр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48" name="Rectangle 43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0D19DA2B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9" name="Group 4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6278"/>
                                    <a:ext cx="2456" cy="236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50" name="Rectangle 45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4F2B5B75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Утверд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51" name="Rectangle 46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0A83F0A4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s:wsp>
                                <wps:cNvPr id="52" name="Line 4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8461" y="15191"/>
                                    <a:ext cx="1" cy="133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3" name="Rectangle 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177" y="15191"/>
                                    <a:ext cx="3219" cy="128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372CA1D" w14:textId="008E0CD9" w:rsidR="00071F47" w:rsidRPr="007D77E3" w:rsidRDefault="007D77E3" w:rsidP="00071F47">
                                      <w:pPr>
                                        <w:pStyle w:val="ac"/>
                                        <w:jc w:val="center"/>
                                        <w:rPr>
                                          <w:rFonts w:ascii="Roboto" w:hAnsi="Roboto"/>
                                          <w:color w:val="EDEBE9"/>
                                          <w:sz w:val="16"/>
                                          <w:szCs w:val="16"/>
                                        </w:rPr>
                                      </w:pPr>
                                      <w:r w:rsidRPr="007D77E3">
                                        <w:rPr>
                                          <w:rFonts w:ascii="ISOCPEUR" w:hAnsi="ISOCPEUR"/>
                                          <w:i/>
                                          <w:sz w:val="16"/>
                                          <w:szCs w:val="16"/>
                                        </w:rPr>
                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                </w:r>
                                      <w:proofErr w:type="spellStart"/>
                                      <w:r w:rsidRPr="007D77E3">
                                        <w:rPr>
                                          <w:rFonts w:ascii="ISOCPEUR" w:hAnsi="ISOCPEUR"/>
                                          <w:i/>
                                          <w:sz w:val="16"/>
                                          <w:szCs w:val="16"/>
                                        </w:rPr>
                                        <w:t>Дейкстры</w:t>
                                      </w:r>
                                      <w:proofErr w:type="spellEnd"/>
                                      <w:r w:rsidRPr="007D77E3">
                                        <w:rPr>
                                          <w:rFonts w:ascii="ISOCPEUR" w:hAnsi="ISOCPEUR"/>
                                          <w:i/>
                                          <w:sz w:val="16"/>
                                          <w:szCs w:val="16"/>
                                        </w:rPr>
                                        <w:t xml:space="preserve"> и визуализация полученных результатов и алгоритма</w:t>
                                      </w:r>
                                    </w:p>
                                    <w:p w14:paraId="326E6D27" w14:textId="77777777" w:rsidR="00B6680E" w:rsidRPr="007D77E3" w:rsidRDefault="00B6680E">
                                      <w:pPr>
                                        <w:rPr>
                                          <w:sz w:val="16"/>
                                          <w:szCs w:val="16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54" name="Line 4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8465" y="15457"/>
                                    <a:ext cx="3067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5" name="Line 50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8467" y="15726"/>
                                    <a:ext cx="3067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6" name="Line 5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0139" y="15191"/>
                                    <a:ext cx="1" cy="53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7" name="Rectangle 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05" y="15205"/>
                                    <a:ext cx="755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74E35F9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Лит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58" name="Rectangle 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0185" y="15205"/>
                                    <a:ext cx="1190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FA0BC1E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lang w:val="ru-RU"/>
                                        </w:rPr>
                                        <w:t>Листов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59" name="Rectangle 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05" y="15942"/>
                                    <a:ext cx="2870" cy="3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238F560" w14:textId="63352F2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60" name="Rectangle 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0224" y="15480"/>
                                    <a:ext cx="1100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3C83B96" w14:textId="2F869072" w:rsidR="00B6680E" w:rsidRPr="003B34D2" w:rsidRDefault="00685C44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lang w:val="ru-RU"/>
                                        </w:rPr>
                                        <w:t>67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61" name="Rectangle 5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699" y="15480"/>
                                    <a:ext cx="369" cy="23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5F2E823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</wpg:grp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10701" y="15791"/>
                            <a:ext cx="54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CF909A" id="Группа 7" o:spid="_x0000_s1026" style="position:absolute;left:0;text-align:left;margin-left:-10.9pt;margin-top:-16.75pt;width:517.15pt;height:794.05pt;z-index:-251657216" coordorigin="1191,416" coordsize="10343,160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">
                <v:group id="Group 3" o:spid="_x0000_s1027" style="position:absolute;left:1191;top:416;width:10343;height:16080" coordorigin="1191,311" coordsize="10343,16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<v:line id="Line 4" o:spid="_x0000_s1028" style="position:absolute;visibility:visible;mso-wrap-style:square" from="8742,15311" to="8743,15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" strokeweight="1pt"/>
                  <v:line id="Line 5" o:spid="_x0000_s1029" style="position:absolute;visibility:visible;mso-wrap-style:square" from="9020,15312" to="9021,15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    <v:group id="Group 6" o:spid="_x0000_s1030" style="position:absolute;left:1191;top:311;width:10343;height:16080" coordorigin="1191,450" coordsize="10343,16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  <v:line id="Line 7" o:spid="_x0000_s1031" style="position:absolute;visibility:visible;mso-wrap-style:square" from="5107,14383" to="5108,16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    <v:group id="Group 8" o:spid="_x0000_s1032" style="position:absolute;left:1191;top:450;width:10343;height:16080" coordorigin="1191,450" coordsize="10343,16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  <v:line id="Line 9" o:spid="_x0000_s1033" style="position:absolute;visibility:visible;mso-wrap-style:square" from="1200,15186" to="11529,15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        <v:group id="Group 10" o:spid="_x0000_s1034" style="position:absolute;left:1191;top:450;width:10343;height:16080" coordorigin="1191,450" coordsize="10343,16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      <v:rect id="Rectangle 11" o:spid="_x0000_s1035" style="position:absolute;left:1191;top:450;width:10341;height:16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" filled="f" strokeweight="2pt"/>
                        <v:line id="Line 12" o:spid="_x0000_s1036" style="position:absolute;visibility:visible;mso-wrap-style:square" from="1702,14383" to="1703,15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" strokeweight="2pt"/>
                        <v:line id="Line 13" o:spid="_x0000_s1037" style="position:absolute;visibility:visible;mso-wrap-style:square" from="1196,14375" to="11525,143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iOq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" strokeweight="2pt"/>
                        <v:line id="Line 14" o:spid="_x0000_s1038" style="position:absolute;visibility:visible;mso-wrap-style:square" from="2312,14390" to="2313,16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" strokeweight="2pt"/>
                        <v:line id="Line 15" o:spid="_x0000_s1039" style="position:absolute;visibility:visible;mso-wrap-style:square" from="3710,14390" to="3711,16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          <v:line id="Line 16" o:spid="_x0000_s1040" style="position:absolute;visibility:visible;mso-wrap-style:square" from="4548,14390" to="4549,16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        <v:line id="Line 17" o:spid="_x0000_s1041" style="position:absolute;visibility:visible;mso-wrap-style:square" from="9301,15191" to="9303,15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        <v:line id="Line 18" o:spid="_x0000_s1042" style="position:absolute;visibility:visible;mso-wrap-style:square" from="1199,15997" to="5097,159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        <v:line id="Line 19" o:spid="_x0000_s1043" style="position:absolute;visibility:visible;mso-wrap-style:square" from="1199,16267" to="5097,162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        <v:rect id="Rectangle 20" o:spid="_x0000_s1044" style="position:absolute;left:1222;top:14941;width:452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ncx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" filled="f" stroked="f" strokeweight=".25pt">
                          <v:textbox inset="1pt,1pt,1pt,1pt">
                            <w:txbxContent>
                              <w:p w14:paraId="2B4B175A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Изм.</w:t>
                                </w:r>
                              </w:p>
                            </w:txbxContent>
                          </v:textbox>
                        </v:rect>
                        <v:rect id="Rectangle 21" o:spid="_x0000_s1045" style="position:absolute;left:1731;top:14941;width:563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        <v:textbox inset="1pt,1pt,1pt,1pt">
                            <w:txbxContent>
                              <w:p w14:paraId="71FF569B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22" o:spid="_x0000_s1046" style="position:absolute;left:2354;top:14941;width:1316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        <v:textbox inset="1pt,1pt,1pt,1pt">
                            <w:txbxContent>
                              <w:p w14:paraId="028571E1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v:textbox>
                        </v:rect>
                        <v:rect id="Rectangle 23" o:spid="_x0000_s1047" style="position:absolute;left:3743;top:14941;width:785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        <v:textbox inset="1pt,1pt,1pt,1pt">
                            <w:txbxContent>
                              <w:p w14:paraId="2E14DB80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одпись</w:t>
                                </w:r>
                              </w:p>
                            </w:txbxContent>
                          </v:textbox>
                        </v:rect>
                        <v:rect id="Rectangle 24" o:spid="_x0000_s1048" style="position:absolute;left:4572;top:14941;width:511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        <v:textbox inset="1pt,1pt,1pt,1pt">
                            <w:txbxContent>
                              <w:p w14:paraId="2D0D7808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v:textbox>
                        </v:rect>
                        <v:rect id="Rectangle 25" o:spid="_x0000_s1049" style="position:absolute;left:9342;top:15205;width:754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        <v:textbox inset="1pt,1pt,1pt,1pt">
                            <w:txbxContent>
                              <w:p w14:paraId="5E5F433F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26" o:spid="_x0000_s1050" style="position:absolute;left:9342;top:15485;width:754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        <v:textbox inset="1pt,1pt,1pt,1pt">
                            <w:txbxContent>
                              <w:p w14:paraId="2E490E2C" w14:textId="7B979399" w:rsidR="00B6680E" w:rsidRDefault="00190A39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2</w:t>
                                </w:r>
                              </w:p>
                              <w:p w14:paraId="01064594" w14:textId="77777777" w:rsidR="00190A39" w:rsidRDefault="00190A39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v:textbox>
                        </v:rect>
                        <v:rect id="Rectangle 27" o:spid="_x0000_s1051" style="position:absolute;left:5164;top:14611;width:6219;height:3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        <v:textbox inset="1pt,1pt,1pt,1pt">
                            <w:txbxContent>
                              <w:p w14:paraId="08F46686" w14:textId="0BA5A733" w:rsidR="00B6680E" w:rsidRPr="002E0CD8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caps/>
                                    <w:sz w:val="32"/>
                                    <w:lang w:val="ru-RU"/>
                                  </w:rPr>
                                  <w:t>КП</w:t>
                                </w:r>
                                <w:r>
                                  <w:rPr>
                                    <w:caps/>
                                    <w:sz w:val="32"/>
                                  </w:rPr>
                                  <w:t xml:space="preserve"> Т.1970</w:t>
                                </w:r>
                                <w:r w:rsidR="00EA32FD">
                                  <w:rPr>
                                    <w:caps/>
                                    <w:sz w:val="32"/>
                                    <w:lang w:val="en-US"/>
                                  </w:rPr>
                                  <w:t>18</w:t>
                                </w:r>
                                <w:r>
                                  <w:rPr>
                                    <w:caps/>
                                    <w:sz w:val="32"/>
                                    <w:lang w:val="ru-RU"/>
                                  </w:rPr>
                                  <w:t>.404 ПЗ</w:t>
                                </w:r>
                              </w:p>
                            </w:txbxContent>
                          </v:textbox>
                        </v:rect>
                        <v:line id="Line 28" o:spid="_x0000_s1052" style="position:absolute;visibility:visible;mso-wrap-style:square" from="1206,14917" to="5105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+27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COk+27vwAAANsAAAAPAAAAAAAA&#10;AAAAAAAAAAcCAABkcnMvZG93bnJldi54bWxQSwUGAAAAAAMAAwC3AAAA8wIAAAAA&#10;" strokeweight="2pt"/>
                        <v:line id="Line 29" o:spid="_x0000_s1053" style="position:absolute;visibility:visible;mso-wrap-style:square" from="1199,14645" to="5097,146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            <v:line id="Line 30" o:spid="_x0000_s1054" style="position:absolute;visibility:visible;mso-wrap-style:square" from="1199,15726" to="5097,15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Bmw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lpwZsMMAAADbAAAADwAA&#10;AAAAAAAAAAAAAAAHAgAAZHJzL2Rvd25yZXYueG1sUEsFBgAAAAADAAMAtwAAAPcCAAAAAA==&#10;" strokeweight="1pt"/>
                        <v:line id="Line 31" o:spid="_x0000_s1055" style="position:absolute;visibility:visible;mso-wrap-style:square" from="1199,15454" to="5097,154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ofH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GZOh8fEAAAA2wAAAA8A&#10;AAAAAAAAAAAAAAAABwIAAGRycy9kb3ducmV2LnhtbFBLBQYAAAAAAwADALcAAAD4AgAAAAA=&#10;" strokeweight="1pt"/>
                        <v:group id="Group 32" o:spid="_x0000_s1056" style="position:absolute;left:1214;top:15187;width:2581;height:262" coordorigin=",-2110" coordsize="21017,22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          <v:textbox inset="1pt,1pt,1pt,1pt">
                              <w:txbxContent>
                                <w:p w14:paraId="641A16FF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Разраб.</w:t>
                                  </w:r>
                                </w:p>
                              </w:txbxContent>
                            </v:textbox>
                          </v:rect>
                          <v:rect id="Rectangle 34" o:spid="_x0000_s1058" style="position:absolute;left:9281;top:-2110;width:11736;height:221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          <v:textbox inset="1pt,1pt,1pt,1pt">
                              <w:txbxContent>
                                <w:p w14:paraId="57745C98" w14:textId="50C47826" w:rsidR="00B6680E" w:rsidRPr="00E85DC3" w:rsidRDefault="00071F47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Неворский И.А</w:t>
                                  </w:r>
                                  <w:r w:rsidR="00B6680E">
                                    <w:rPr>
                                      <w:sz w:val="18"/>
                                      <w:lang w:val="ru-RU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rect>
                        </v:group>
                        <v:group id="Group 35" o:spid="_x0000_s1059" style="position:absolute;left:1214;top:15478;width:2456;height:236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          <v:textbox inset="1pt,1pt,1pt,1pt">
                              <w:txbxContent>
                                <w:p w14:paraId="7676D265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Провер.</w:t>
                                  </w:r>
                                </w:p>
                              </w:txbxContent>
                            </v:textbox>
                          </v:rect>
        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          <v:textbox inset="1pt,1pt,1pt,1pt">
                              <w:txbxContent>
                                <w:p w14:paraId="0AFF27FF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Шаляпин Ю.В.</w:t>
                                  </w:r>
                                </w:p>
                                <w:p w14:paraId="79AE0932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v:group>
                        <v:group id="Group 38" o:spid="_x0000_s1062" style="position:absolute;left:1214;top:15749;width:2456;height:237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" filled="f" stroked="f" strokeweight=".25pt">
                            <v:textbox inset="1pt,1pt,1pt,1pt">
                              <w:txbxContent>
                                <w:p w14:paraId="3900C51B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Реценз.</w:t>
                                  </w:r>
                                </w:p>
                              </w:txbxContent>
                            </v:textbox>
                          </v:rect>
        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            <v:textbox inset="1pt,1pt,1pt,1pt">
                              <w:txbxContent>
                                <w:p w14:paraId="3C72DC98" w14:textId="77777777" w:rsidR="00B6680E" w:rsidRDefault="00B6680E" w:rsidP="00266B16"/>
                              </w:txbxContent>
                            </v:textbox>
                          </v:rect>
                        </v:group>
                        <v:group id="Group 41" o:spid="_x0000_s1065" style="position:absolute;left:1214;top:16013;width:2456;height:237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      <v:rect id="Rectangle 42" o:spid="_x0000_s106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          <v:textbox inset="1pt,1pt,1pt,1pt">
                              <w:txbxContent>
                                <w:p w14:paraId="27CC06C3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Н. Контр.</w:t>
                                  </w:r>
                                </w:p>
                              </w:txbxContent>
                            </v:textbox>
                          </v:rect>
                          <v:rect id="Rectangle 43" o:spid="_x0000_s106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        <v:textbox inset="1pt,1pt,1pt,1pt">
                              <w:txbxContent>
                                <w:p w14:paraId="0D19DA2B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v:group>
                        <v:group id="Group 44" o:spid="_x0000_s1068" style="position:absolute;left:1214;top:16278;width:2456;height:236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        <v:rect id="Rectangle 45" o:spid="_x0000_s106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            <v:textbox inset="1pt,1pt,1pt,1pt">
                              <w:txbxContent>
                                <w:p w14:paraId="4F2B5B75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Утверд.</w:t>
                                  </w:r>
                                </w:p>
                              </w:txbxContent>
                            </v:textbox>
                          </v:rect>
                          <v:rect id="Rectangle 46" o:spid="_x0000_s107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            <v:textbox inset="1pt,1pt,1pt,1pt">
                              <w:txbxContent>
                                <w:p w14:paraId="0A83F0A4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v:group>
                        <v:line id="Line 47" o:spid="_x0000_s1071" style="position:absolute;visibility:visible;mso-wrap-style:square" from="8461,15191" to="8462,16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        <v:rect id="_x0000_s1072" style="position:absolute;left:5177;top:15191;width:3219;height:1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Tmj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WD9DP9f4g+Q2ysAAAD//wMAUEsBAi0AFAAGAAgAAAAhANvh9svuAAAAhQEAABMAAAAAAAAAAAAA&#10;AAAAAAAAAFtDb250ZW50X1R5cGVzXS54bWxQSwECLQAUAAYACAAAACEAWvQsW78AAAAVAQAACwAA&#10;AAAAAAAAAAAAAAAfAQAAX3JlbHMvLnJlbHNQSwECLQAUAAYACAAAACEA9dE5o8MAAADbAAAADwAA&#10;AAAAAAAAAAAAAAAHAgAAZHJzL2Rvd25yZXYueG1sUEsFBgAAAAADAAMAtwAAAPcCAAAAAA==&#10;" filled="f" stroked="f" strokeweight=".25pt">
                          <v:textbox inset="1pt,1pt,1pt,1pt">
                            <w:txbxContent>
                              <w:p w14:paraId="0372CA1D" w14:textId="008E0CD9" w:rsidR="00071F47" w:rsidRPr="007D77E3" w:rsidRDefault="007D77E3" w:rsidP="00071F47">
                                <w:pPr>
                                  <w:pStyle w:val="ac"/>
                                  <w:jc w:val="center"/>
                                  <w:rPr>
                                    <w:rFonts w:ascii="Roboto" w:hAnsi="Roboto"/>
                                    <w:color w:val="EDEBE9"/>
                                    <w:sz w:val="16"/>
                                    <w:szCs w:val="16"/>
                                  </w:rPr>
                                </w:pPr>
                                <w:r w:rsidRPr="007D77E3">
                                  <w:rPr>
                                    <w:rFonts w:ascii="ISOCPEUR" w:hAnsi="ISOCPEUR"/>
                                    <w:i/>
                                    <w:sz w:val="16"/>
                                    <w:szCs w:val="16"/>
                                  </w:rPr>
          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          </w:r>
                                <w:proofErr w:type="spellStart"/>
                                <w:r w:rsidRPr="007D77E3">
                                  <w:rPr>
                                    <w:rFonts w:ascii="ISOCPEUR" w:hAnsi="ISOCPEUR"/>
                                    <w:i/>
                                    <w:sz w:val="16"/>
                                    <w:szCs w:val="16"/>
                                  </w:rPr>
                                  <w:t>Дейкстры</w:t>
                                </w:r>
                                <w:proofErr w:type="spellEnd"/>
                                <w:r w:rsidRPr="007D77E3">
                                  <w:rPr>
                                    <w:rFonts w:ascii="ISOCPEUR" w:hAnsi="ISOCPEUR"/>
                                    <w:i/>
                                    <w:sz w:val="16"/>
                                    <w:szCs w:val="16"/>
                                  </w:rPr>
                                  <w:t xml:space="preserve"> и визуализация полученных результатов и алгоритма</w:t>
                                </w:r>
                              </w:p>
                              <w:p w14:paraId="326E6D27" w14:textId="77777777" w:rsidR="00B6680E" w:rsidRPr="007D77E3" w:rsidRDefault="00B6680E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v:textbox>
                        </v:rect>
                        <v:line id="Line 49" o:spid="_x0000_s1073" style="position:absolute;visibility:visible;mso-wrap-style:square" from="8465,15457" to="11532,154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          <v:line id="Line 50" o:spid="_x0000_s1074" style="position:absolute;visibility:visible;mso-wrap-style:square" from="8467,15726" to="11534,15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        <v:line id="Line 51" o:spid="_x0000_s1075" style="position:absolute;visibility:visible;mso-wrap-style:square" from="10139,15191" to="10140,15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        <v:rect id="Rectangle 52" o:spid="_x0000_s1076" style="position:absolute;left:8505;top:15205;width:755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        <v:textbox inset="1pt,1pt,1pt,1pt">
                            <w:txbxContent>
                              <w:p w14:paraId="274E35F9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т.</w:t>
                                </w:r>
                              </w:p>
                            </w:txbxContent>
                          </v:textbox>
                        </v:rect>
                        <v:rect id="Rectangle 53" o:spid="_x0000_s1077" style="position:absolute;left:10185;top:15205;width:1190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avS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HBu/&#10;xB8gt18AAAD//wMAUEsBAi0AFAAGAAgAAAAhANvh9svuAAAAhQEAABMAAAAAAAAAAAAAAAAAAAAA&#10;AFtDb250ZW50X1R5cGVzXS54bWxQSwECLQAUAAYACAAAACEAWvQsW78AAAAVAQAACwAAAAAAAAAA&#10;AAAAAAAfAQAAX3JlbHMvLnJlbHNQSwECLQAUAAYACAAAACEA+3Wr0r0AAADbAAAADwAAAAAAAAAA&#10;AAAAAAAHAgAAZHJzL2Rvd25yZXYueG1sUEsFBgAAAAADAAMAtwAAAPECAAAAAA==&#10;" filled="f" stroked="f" strokeweight=".25pt">
                          <v:textbox inset="1pt,1pt,1pt,1pt">
                            <w:txbxContent>
                              <w:p w14:paraId="0FA0BC1E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Листов</w:t>
                                </w:r>
                              </w:p>
                            </w:txbxContent>
                          </v:textbox>
                        </v:rect>
                        <v:rect id="Rectangle 54" o:spid="_x0000_s1078" style="position:absolute;left:8505;top:15942;width:2870;height: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5J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VM&#10;F/D6En+AXD0BAAD//wMAUEsBAi0AFAAGAAgAAAAhANvh9svuAAAAhQEAABMAAAAAAAAAAAAAAAAA&#10;AAAAAFtDb250ZW50X1R5cGVzXS54bWxQSwECLQAUAAYACAAAACEAWvQsW78AAAAVAQAACwAAAAAA&#10;AAAAAAAAAAAfAQAAX3JlbHMvLnJlbHNQSwECLQAUAAYACAAAACEAlDkOScAAAADbAAAADwAAAAAA&#10;AAAAAAAAAAAHAgAAZHJzL2Rvd25yZXYueG1sUEsFBgAAAAADAAMAtwAAAPQCAAAAAA==&#10;" filled="f" stroked="f" strokeweight=".25pt">
                          <v:textbox inset="1pt,1pt,1pt,1pt">
                            <w:txbxContent>
                              <w:p w14:paraId="3238F560" w14:textId="63352F2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П</w:t>
                                </w:r>
                              </w:p>
                            </w:txbxContent>
                          </v:textbox>
                        </v:rect>
                        <v:rect id="Rectangle 55" o:spid="_x0000_s1079" style="position:absolute;left:10224;top:15480;width:1100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        <v:textbox inset="1pt,1pt,1pt,1pt">
                            <w:txbxContent>
                              <w:p w14:paraId="43C83B96" w14:textId="2F869072" w:rsidR="00B6680E" w:rsidRPr="003B34D2" w:rsidRDefault="00685C44" w:rsidP="00266B16">
                                <w:pPr>
                                  <w:pStyle w:val="a3"/>
                                  <w:jc w:val="center"/>
                                  <w:rPr>
                                    <w:color w:val="000000" w:themeColor="text1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sz w:val="18"/>
                                    <w:lang w:val="ru-RU"/>
                                  </w:rPr>
                                  <w:t>67</w:t>
                                </w:r>
                              </w:p>
                            </w:txbxContent>
                          </v:textbox>
                        </v:rect>
                        <v:rect id="Rectangle 56" o:spid="_x0000_s1080" style="position:absolute;left:8699;top:15480;width:369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" filled="f" stroked="f" strokeweight=".25pt">
                          <v:textbox inset="1pt,1pt,1pt,1pt">
                            <w:txbxContent>
                              <w:p w14:paraId="45F2E823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rect>
                      </v:group>
                    </v:group>
                  </v:group>
                </v:group>
                <v:rect id="Rectangle 57" o:spid="_x0000_s1081" style="position:absolute;left:10701;top:15791;width:5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" stroked="f"/>
              </v:group>
            </w:pict>
          </mc:Fallback>
        </mc:AlternateContent>
      </w:r>
      <w:r w:rsidR="001B2D78" w:rsidRPr="001B2D78">
        <w:rPr>
          <w:b/>
        </w:rPr>
        <w:t>СОДЕРЖАНИЕ</w:t>
      </w:r>
    </w:p>
    <w:p w14:paraId="61CA14FC" w14:textId="71550966" w:rsidR="001D14BF" w:rsidRDefault="003D385A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r w:rsidRPr="00A604DF">
        <w:fldChar w:fldCharType="begin"/>
      </w:r>
      <w:r w:rsidRPr="00A604DF">
        <w:instrText xml:space="preserve"> TOC \o "1-1" \h \z \u \t "Заголовок 2;1" </w:instrText>
      </w:r>
      <w:r w:rsidRPr="00A604DF">
        <w:fldChar w:fldCharType="separate"/>
      </w:r>
      <w:hyperlink w:anchor="_Toc138801060" w:history="1">
        <w:r w:rsidR="001D14BF" w:rsidRPr="000B6BF6">
          <w:rPr>
            <w:rStyle w:val="aa"/>
            <w:noProof/>
          </w:rPr>
          <w:t>Введение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0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3</w:t>
        </w:r>
        <w:r w:rsidR="001D14BF">
          <w:rPr>
            <w:noProof/>
            <w:webHidden/>
          </w:rPr>
          <w:fldChar w:fldCharType="end"/>
        </w:r>
      </w:hyperlink>
    </w:p>
    <w:p w14:paraId="2093E9DB" w14:textId="666F95C6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61" w:history="1">
        <w:r w:rsidR="001D14BF" w:rsidRPr="000B6BF6">
          <w:rPr>
            <w:rStyle w:val="aa"/>
            <w:noProof/>
          </w:rPr>
          <w:t>1.1 Сущность задачи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1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3</w:t>
        </w:r>
        <w:r w:rsidR="001D14BF">
          <w:rPr>
            <w:noProof/>
            <w:webHidden/>
          </w:rPr>
          <w:fldChar w:fldCharType="end"/>
        </w:r>
      </w:hyperlink>
    </w:p>
    <w:p w14:paraId="657F3605" w14:textId="58CBE2E5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62" w:history="1">
        <w:r w:rsidR="001D14BF" w:rsidRPr="000B6BF6">
          <w:rPr>
            <w:rStyle w:val="aa"/>
            <w:noProof/>
          </w:rPr>
          <w:t>1.2 Проектирование модели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2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5</w:t>
        </w:r>
        <w:r w:rsidR="001D14BF">
          <w:rPr>
            <w:noProof/>
            <w:webHidden/>
          </w:rPr>
          <w:fldChar w:fldCharType="end"/>
        </w:r>
      </w:hyperlink>
    </w:p>
    <w:p w14:paraId="5C48583F" w14:textId="0DC850D6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63" w:history="1">
        <w:r w:rsidR="001D14BF" w:rsidRPr="000B6BF6">
          <w:rPr>
            <w:rStyle w:val="aa"/>
            <w:noProof/>
          </w:rPr>
          <w:t>2 Вычислительная система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3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6</w:t>
        </w:r>
        <w:r w:rsidR="001D14BF">
          <w:rPr>
            <w:noProof/>
            <w:webHidden/>
          </w:rPr>
          <w:fldChar w:fldCharType="end"/>
        </w:r>
      </w:hyperlink>
    </w:p>
    <w:p w14:paraId="5E6E6172" w14:textId="567EB42A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64" w:history="1">
        <w:r w:rsidR="001D14BF" w:rsidRPr="000B6BF6">
          <w:rPr>
            <w:rStyle w:val="aa"/>
            <w:noProof/>
          </w:rPr>
          <w:t>2.1 Требование к аппаратным операционным ресурсам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4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6</w:t>
        </w:r>
        <w:r w:rsidR="001D14BF">
          <w:rPr>
            <w:noProof/>
            <w:webHidden/>
          </w:rPr>
          <w:fldChar w:fldCharType="end"/>
        </w:r>
      </w:hyperlink>
    </w:p>
    <w:p w14:paraId="4B9D3638" w14:textId="6F4BF908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65" w:history="1">
        <w:r w:rsidR="001D14BF" w:rsidRPr="000B6BF6">
          <w:rPr>
            <w:rStyle w:val="aa"/>
            <w:noProof/>
          </w:rPr>
          <w:t>2.2 Инструменты разработки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5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6</w:t>
        </w:r>
        <w:r w:rsidR="001D14BF">
          <w:rPr>
            <w:noProof/>
            <w:webHidden/>
          </w:rPr>
          <w:fldChar w:fldCharType="end"/>
        </w:r>
      </w:hyperlink>
    </w:p>
    <w:p w14:paraId="6935DA15" w14:textId="0E287640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66" w:history="1">
        <w:r w:rsidR="001D14BF" w:rsidRPr="000B6BF6">
          <w:rPr>
            <w:rStyle w:val="aa"/>
            <w:noProof/>
          </w:rPr>
          <w:t>3 Проектирование задачи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6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8</w:t>
        </w:r>
        <w:r w:rsidR="001D14BF">
          <w:rPr>
            <w:noProof/>
            <w:webHidden/>
          </w:rPr>
          <w:fldChar w:fldCharType="end"/>
        </w:r>
      </w:hyperlink>
    </w:p>
    <w:p w14:paraId="51FC4C5E" w14:textId="1D71F989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67" w:history="1">
        <w:r w:rsidR="001D14BF" w:rsidRPr="000B6BF6">
          <w:rPr>
            <w:rStyle w:val="aa"/>
            <w:noProof/>
          </w:rPr>
          <w:t>3.1 Требования к приложению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7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8</w:t>
        </w:r>
        <w:r w:rsidR="001D14BF">
          <w:rPr>
            <w:noProof/>
            <w:webHidden/>
          </w:rPr>
          <w:fldChar w:fldCharType="end"/>
        </w:r>
      </w:hyperlink>
    </w:p>
    <w:p w14:paraId="570A8BD6" w14:textId="6767876B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68" w:history="1">
        <w:r w:rsidR="001D14BF" w:rsidRPr="000B6BF6">
          <w:rPr>
            <w:rStyle w:val="aa"/>
            <w:noProof/>
          </w:rPr>
          <w:t>3.2 Концептуальный прототип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8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8</w:t>
        </w:r>
        <w:r w:rsidR="001D14BF">
          <w:rPr>
            <w:noProof/>
            <w:webHidden/>
          </w:rPr>
          <w:fldChar w:fldCharType="end"/>
        </w:r>
      </w:hyperlink>
    </w:p>
    <w:p w14:paraId="4AA37AD7" w14:textId="2DFCB3EA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69" w:history="1">
        <w:r w:rsidR="001D14BF" w:rsidRPr="000B6BF6">
          <w:rPr>
            <w:rStyle w:val="aa"/>
            <w:noProof/>
          </w:rPr>
          <w:t>3.3 Организация данных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69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9</w:t>
        </w:r>
        <w:r w:rsidR="001D14BF">
          <w:rPr>
            <w:noProof/>
            <w:webHidden/>
          </w:rPr>
          <w:fldChar w:fldCharType="end"/>
        </w:r>
      </w:hyperlink>
    </w:p>
    <w:p w14:paraId="7CAC6BBC" w14:textId="31AE21D3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0" w:history="1">
        <w:r w:rsidR="001D14BF" w:rsidRPr="000B6BF6">
          <w:rPr>
            <w:rStyle w:val="aa"/>
            <w:noProof/>
          </w:rPr>
          <w:t>3.4 Функции и элементы управления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0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9</w:t>
        </w:r>
        <w:r w:rsidR="001D14BF">
          <w:rPr>
            <w:noProof/>
            <w:webHidden/>
          </w:rPr>
          <w:fldChar w:fldCharType="end"/>
        </w:r>
      </w:hyperlink>
    </w:p>
    <w:p w14:paraId="7DADFF22" w14:textId="06B9B4A4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1" w:history="1">
        <w:r w:rsidR="001D14BF" w:rsidRPr="000B6BF6">
          <w:rPr>
            <w:rStyle w:val="aa"/>
            <w:noProof/>
          </w:rPr>
          <w:t>3.5 Проектирование справочной системы приложения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1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0</w:t>
        </w:r>
        <w:r w:rsidR="001D14BF">
          <w:rPr>
            <w:noProof/>
            <w:webHidden/>
          </w:rPr>
          <w:fldChar w:fldCharType="end"/>
        </w:r>
      </w:hyperlink>
    </w:p>
    <w:p w14:paraId="1721B4AA" w14:textId="66124008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2" w:history="1">
        <w:r w:rsidR="001D14BF" w:rsidRPr="000B6BF6">
          <w:rPr>
            <w:rStyle w:val="aa"/>
            <w:noProof/>
          </w:rPr>
          <w:t>4 Описание программного средства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2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1</w:t>
        </w:r>
        <w:r w:rsidR="001D14BF">
          <w:rPr>
            <w:noProof/>
            <w:webHidden/>
          </w:rPr>
          <w:fldChar w:fldCharType="end"/>
        </w:r>
      </w:hyperlink>
    </w:p>
    <w:p w14:paraId="031C943C" w14:textId="603C90A7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3" w:history="1">
        <w:r w:rsidR="001D14BF" w:rsidRPr="000B6BF6">
          <w:rPr>
            <w:rStyle w:val="aa"/>
            <w:noProof/>
          </w:rPr>
          <w:t>4.1 Общие сведения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3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1</w:t>
        </w:r>
        <w:r w:rsidR="001D14BF">
          <w:rPr>
            <w:noProof/>
            <w:webHidden/>
          </w:rPr>
          <w:fldChar w:fldCharType="end"/>
        </w:r>
      </w:hyperlink>
    </w:p>
    <w:p w14:paraId="7A6F774B" w14:textId="30E239F9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4" w:history="1">
        <w:r w:rsidR="001D14BF" w:rsidRPr="000B6BF6">
          <w:rPr>
            <w:rStyle w:val="aa"/>
            <w:noProof/>
          </w:rPr>
          <w:t>4.2 Входные и выходные данные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4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1</w:t>
        </w:r>
        <w:r w:rsidR="001D14BF">
          <w:rPr>
            <w:noProof/>
            <w:webHidden/>
          </w:rPr>
          <w:fldChar w:fldCharType="end"/>
        </w:r>
      </w:hyperlink>
    </w:p>
    <w:p w14:paraId="21406C9D" w14:textId="476D9790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5" w:history="1">
        <w:r w:rsidR="001D14BF" w:rsidRPr="000B6BF6">
          <w:rPr>
            <w:rStyle w:val="aa"/>
            <w:noProof/>
          </w:rPr>
          <w:t>5 Методика испытаний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5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2</w:t>
        </w:r>
        <w:r w:rsidR="001D14BF">
          <w:rPr>
            <w:noProof/>
            <w:webHidden/>
          </w:rPr>
          <w:fldChar w:fldCharType="end"/>
        </w:r>
      </w:hyperlink>
    </w:p>
    <w:p w14:paraId="3F9390E3" w14:textId="1CB8D69C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6" w:history="1">
        <w:r w:rsidR="001D14BF" w:rsidRPr="000B6BF6">
          <w:rPr>
            <w:rStyle w:val="aa"/>
            <w:noProof/>
          </w:rPr>
          <w:t>5.1 Технические требования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6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2</w:t>
        </w:r>
        <w:r w:rsidR="001D14BF">
          <w:rPr>
            <w:noProof/>
            <w:webHidden/>
          </w:rPr>
          <w:fldChar w:fldCharType="end"/>
        </w:r>
      </w:hyperlink>
    </w:p>
    <w:p w14:paraId="1B2A23BE" w14:textId="5330C95D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7" w:history="1">
        <w:r w:rsidR="001D14BF" w:rsidRPr="000B6BF6">
          <w:rPr>
            <w:rStyle w:val="aa"/>
            <w:noProof/>
          </w:rPr>
          <w:t>5.2 Функциональное тестирование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7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2</w:t>
        </w:r>
        <w:r w:rsidR="001D14BF">
          <w:rPr>
            <w:noProof/>
            <w:webHidden/>
          </w:rPr>
          <w:fldChar w:fldCharType="end"/>
        </w:r>
      </w:hyperlink>
    </w:p>
    <w:p w14:paraId="3AA9EA3E" w14:textId="4689A7D5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8" w:history="1">
        <w:r w:rsidR="001D14BF" w:rsidRPr="000B6BF6">
          <w:rPr>
            <w:rStyle w:val="aa"/>
            <w:noProof/>
          </w:rPr>
          <w:t>6 Применение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8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9</w:t>
        </w:r>
        <w:r w:rsidR="001D14BF">
          <w:rPr>
            <w:noProof/>
            <w:webHidden/>
          </w:rPr>
          <w:fldChar w:fldCharType="end"/>
        </w:r>
      </w:hyperlink>
    </w:p>
    <w:p w14:paraId="238C2B89" w14:textId="299BD5BE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79" w:history="1">
        <w:r w:rsidR="001D14BF" w:rsidRPr="000B6BF6">
          <w:rPr>
            <w:rStyle w:val="aa"/>
            <w:noProof/>
          </w:rPr>
          <w:t>6.1 Назначение программы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79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9</w:t>
        </w:r>
        <w:r w:rsidR="001D14BF">
          <w:rPr>
            <w:noProof/>
            <w:webHidden/>
          </w:rPr>
          <w:fldChar w:fldCharType="end"/>
        </w:r>
      </w:hyperlink>
    </w:p>
    <w:p w14:paraId="536EE688" w14:textId="3DED69CB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80" w:history="1">
        <w:r w:rsidR="001D14BF" w:rsidRPr="000B6BF6">
          <w:rPr>
            <w:rStyle w:val="aa"/>
            <w:noProof/>
          </w:rPr>
          <w:t>6.2 Условия применения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80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9</w:t>
        </w:r>
        <w:r w:rsidR="001D14BF">
          <w:rPr>
            <w:noProof/>
            <w:webHidden/>
          </w:rPr>
          <w:fldChar w:fldCharType="end"/>
        </w:r>
      </w:hyperlink>
    </w:p>
    <w:p w14:paraId="608EDF59" w14:textId="1B79D6A0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81" w:history="1">
        <w:r w:rsidR="001D14BF" w:rsidRPr="000B6BF6">
          <w:rPr>
            <w:rStyle w:val="aa"/>
            <w:noProof/>
          </w:rPr>
          <w:t>6.3 Справочная система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81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19</w:t>
        </w:r>
        <w:r w:rsidR="001D14BF">
          <w:rPr>
            <w:noProof/>
            <w:webHidden/>
          </w:rPr>
          <w:fldChar w:fldCharType="end"/>
        </w:r>
      </w:hyperlink>
    </w:p>
    <w:p w14:paraId="641B4168" w14:textId="53AE41AD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82" w:history="1">
        <w:r w:rsidR="001D14BF" w:rsidRPr="000B6BF6">
          <w:rPr>
            <w:rStyle w:val="aa"/>
            <w:noProof/>
          </w:rPr>
          <w:t>Заключение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82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21</w:t>
        </w:r>
        <w:r w:rsidR="001D14BF">
          <w:rPr>
            <w:noProof/>
            <w:webHidden/>
          </w:rPr>
          <w:fldChar w:fldCharType="end"/>
        </w:r>
      </w:hyperlink>
    </w:p>
    <w:p w14:paraId="04A91817" w14:textId="3771EF66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83" w:history="1">
        <w:r w:rsidR="001D14BF" w:rsidRPr="000B6BF6">
          <w:rPr>
            <w:rStyle w:val="aa"/>
            <w:noProof/>
          </w:rPr>
          <w:t>Список использованных источников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83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22</w:t>
        </w:r>
        <w:r w:rsidR="001D14BF">
          <w:rPr>
            <w:noProof/>
            <w:webHidden/>
          </w:rPr>
          <w:fldChar w:fldCharType="end"/>
        </w:r>
      </w:hyperlink>
    </w:p>
    <w:p w14:paraId="660DCDA5" w14:textId="19071E06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84" w:history="1">
        <w:r w:rsidR="001D14BF" w:rsidRPr="000B6BF6">
          <w:rPr>
            <w:rStyle w:val="aa"/>
            <w:noProof/>
          </w:rPr>
          <w:t xml:space="preserve">ПРИЛОЖЕНИЕ </w:t>
        </w:r>
        <w:r w:rsidR="00D7259E">
          <w:rPr>
            <w:rStyle w:val="aa"/>
            <w:noProof/>
            <w:lang w:val="en-US"/>
          </w:rPr>
          <w:t>A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84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23</w:t>
        </w:r>
        <w:r w:rsidR="001D14BF">
          <w:rPr>
            <w:noProof/>
            <w:webHidden/>
          </w:rPr>
          <w:fldChar w:fldCharType="end"/>
        </w:r>
      </w:hyperlink>
    </w:p>
    <w:p w14:paraId="3A9721FC" w14:textId="1FD698CA" w:rsidR="001D14BF" w:rsidRDefault="009E0BE5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801085" w:history="1">
        <w:r w:rsidR="001D14BF" w:rsidRPr="000B6BF6">
          <w:rPr>
            <w:rStyle w:val="aa"/>
            <w:noProof/>
          </w:rPr>
          <w:t>ПРИЛОЖЕНИЕ Б</w:t>
        </w:r>
        <w:r w:rsidR="001D14BF">
          <w:rPr>
            <w:noProof/>
            <w:webHidden/>
          </w:rPr>
          <w:tab/>
        </w:r>
        <w:r w:rsidR="001D14BF">
          <w:rPr>
            <w:noProof/>
            <w:webHidden/>
          </w:rPr>
          <w:fldChar w:fldCharType="begin"/>
        </w:r>
        <w:r w:rsidR="001D14BF">
          <w:rPr>
            <w:noProof/>
            <w:webHidden/>
          </w:rPr>
          <w:instrText xml:space="preserve"> PAGEREF _Toc138801085 \h </w:instrText>
        </w:r>
        <w:r w:rsidR="001D14BF">
          <w:rPr>
            <w:noProof/>
            <w:webHidden/>
          </w:rPr>
        </w:r>
        <w:r w:rsidR="001D14BF">
          <w:rPr>
            <w:noProof/>
            <w:webHidden/>
          </w:rPr>
          <w:fldChar w:fldCharType="separate"/>
        </w:r>
        <w:r w:rsidR="00D7259E">
          <w:rPr>
            <w:noProof/>
            <w:webHidden/>
          </w:rPr>
          <w:t>61</w:t>
        </w:r>
        <w:r w:rsidR="001D14BF">
          <w:rPr>
            <w:noProof/>
            <w:webHidden/>
          </w:rPr>
          <w:fldChar w:fldCharType="end"/>
        </w:r>
      </w:hyperlink>
    </w:p>
    <w:p w14:paraId="52FFA1BA" w14:textId="23B6C81E" w:rsidR="001D14BF" w:rsidRDefault="001D14B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</w:p>
    <w:p w14:paraId="7D8CCF2C" w14:textId="33EC4CF7" w:rsidR="0055562F" w:rsidRPr="00D7259E" w:rsidRDefault="003D385A" w:rsidP="0055562F">
      <w:pPr>
        <w:rPr>
          <w:lang w:val="en-US"/>
        </w:rPr>
        <w:sectPr w:rsidR="0055562F" w:rsidRPr="00D7259E" w:rsidSect="002F3645"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  <w:r w:rsidRPr="00A604DF">
        <w:fldChar w:fldCharType="end"/>
      </w:r>
    </w:p>
    <w:p w14:paraId="1DF4B66F" w14:textId="77777777" w:rsidR="00F54BE5" w:rsidRPr="00C52048" w:rsidRDefault="00F54BE5" w:rsidP="004D559E">
      <w:pPr>
        <w:pStyle w:val="1"/>
        <w:numPr>
          <w:ilvl w:val="0"/>
          <w:numId w:val="0"/>
        </w:numPr>
        <w:spacing w:after="560"/>
        <w:ind w:left="709"/>
      </w:pPr>
      <w:bookmarkStart w:id="0" w:name="_Toc138801060"/>
      <w:r w:rsidRPr="00C52048">
        <w:lastRenderedPageBreak/>
        <w:t>Введение</w:t>
      </w:r>
      <w:bookmarkEnd w:id="0"/>
      <w:r w:rsidRPr="00C52048">
        <w:t xml:space="preserve"> </w:t>
      </w:r>
    </w:p>
    <w:p w14:paraId="617B4A62" w14:textId="7A6E0EC7" w:rsidR="002B7E37" w:rsidRDefault="002B7E37" w:rsidP="00A215E6">
      <w:pPr>
        <w:spacing w:after="0"/>
      </w:pPr>
      <w:r>
        <w:t>Основной задачей данного проекта является разработка программного средства на языке программирования C++ с использованием среды разработки Microsoft Visual Studio для реализации функционала кратчайшего пути.</w:t>
      </w:r>
    </w:p>
    <w:p w14:paraId="50455B53" w14:textId="21022303" w:rsidR="002B7E37" w:rsidRDefault="002B7E37" w:rsidP="00A215E6">
      <w:pPr>
        <w:spacing w:after="0"/>
      </w:pPr>
      <w:r>
        <w:t xml:space="preserve">В первом разделе </w:t>
      </w:r>
      <w:r w:rsidR="00D7259E">
        <w:t>«</w:t>
      </w:r>
      <w:proofErr w:type="spellStart"/>
      <w:r>
        <w:t>Объектно</w:t>
      </w:r>
      <w:proofErr w:type="spellEnd"/>
      <w:r w:rsidR="00751EC6">
        <w:t xml:space="preserve">– </w:t>
      </w:r>
      <w:r>
        <w:t>ориентированный анализ и проектирование системы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ет раскрыта организационная сущность задачи, предметная область и круг задач, подлежащих автоматизации. Также будут описаны основные функции программы и построена информационная модель, отражающая сущности задачи и их свойства.</w:t>
      </w:r>
    </w:p>
    <w:p w14:paraId="55CA43B3" w14:textId="48910D94" w:rsidR="002B7E37" w:rsidRDefault="002B7E37" w:rsidP="00A215E6">
      <w:pPr>
        <w:spacing w:after="0"/>
      </w:pPr>
      <w:r>
        <w:t xml:space="preserve">Во втором разделе </w:t>
      </w:r>
      <w:r w:rsidR="00D7259E">
        <w:t>«</w:t>
      </w:r>
      <w:r>
        <w:t>Вычислительная система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ет представлено описание требований к аппаратным и операционным ресурсам, используемым инструментам разработки.</w:t>
      </w:r>
    </w:p>
    <w:p w14:paraId="0B564B71" w14:textId="283A415C" w:rsidR="002B7E37" w:rsidRDefault="002B7E37" w:rsidP="00A215E6">
      <w:pPr>
        <w:spacing w:after="0"/>
      </w:pPr>
      <w:r>
        <w:t xml:space="preserve">В третьем разделе </w:t>
      </w:r>
      <w:r w:rsidR="00D7259E">
        <w:t>«</w:t>
      </w:r>
      <w:r>
        <w:t>Проектирование задачи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ет содержаться описание приложения, включая требования к графическому дизайну, доступу к данным, ограничениям, возникающим при эксплуатации программы, а также текстовое и графическое описание пользовательского интерфейса, логическая и физическая структура данных, модули и функции, их взаимосвязь и разработка.</w:t>
      </w:r>
    </w:p>
    <w:p w14:paraId="6B2AD40F" w14:textId="27E8EC4D" w:rsidR="002B7E37" w:rsidRDefault="002B7E37" w:rsidP="00A215E6">
      <w:pPr>
        <w:spacing w:after="0"/>
      </w:pPr>
      <w:r>
        <w:t xml:space="preserve">В четвёртом разделе </w:t>
      </w:r>
      <w:r w:rsidR="00D7259E">
        <w:t>«</w:t>
      </w:r>
      <w:r>
        <w:t>Описание программного средства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ут представлены общие сведения о программном средстве, его функциональном назначении и структуре входных и выходных данных.</w:t>
      </w:r>
    </w:p>
    <w:p w14:paraId="1FC70B18" w14:textId="12B9F082" w:rsidR="002B7E37" w:rsidRDefault="002B7E37" w:rsidP="00A215E6">
      <w:pPr>
        <w:spacing w:after="0"/>
      </w:pPr>
      <w:r>
        <w:t xml:space="preserve">В пятом разделе </w:t>
      </w:r>
      <w:r w:rsidR="00D7259E">
        <w:t>«</w:t>
      </w:r>
      <w:r>
        <w:t>Методика испытаний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ут описаны требования к техническим средствам для проведения испытаний, функциональное тестирование, характеристики программы в условиях эксплуатации, а также требования к информационной и программной совместимости программного средства с областью его применения.</w:t>
      </w:r>
    </w:p>
    <w:p w14:paraId="7797645C" w14:textId="2B73ED64" w:rsidR="002B7E37" w:rsidRDefault="002B7E37" w:rsidP="00A215E6">
      <w:pPr>
        <w:spacing w:after="0"/>
      </w:pPr>
      <w:r>
        <w:t xml:space="preserve">В шестом разделе </w:t>
      </w:r>
      <w:r w:rsidR="00D7259E">
        <w:t>«</w:t>
      </w:r>
      <w:r>
        <w:t>Применение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ет представлена структура справочной системы и методика ее использования.</w:t>
      </w:r>
    </w:p>
    <w:p w14:paraId="5B325324" w14:textId="05F20247" w:rsidR="00251906" w:rsidRPr="00C52048" w:rsidRDefault="002B7E37" w:rsidP="002B7E37">
      <w:pPr>
        <w:spacing w:after="0"/>
      </w:pPr>
      <w:r>
        <w:t>В заключении будет проведен анализ созданного программного средства, оценена его соответствие поставленной задаче и выполненной работе.</w:t>
      </w:r>
    </w:p>
    <w:p w14:paraId="35D303B9" w14:textId="675E9E15" w:rsidR="002B7E37" w:rsidRDefault="00251906" w:rsidP="00902599">
      <w:pPr>
        <w:pStyle w:val="2"/>
      </w:pPr>
      <w:bookmarkStart w:id="1" w:name="_Toc138801061"/>
      <w:r w:rsidRPr="00C52048">
        <w:t>Сущность задачи</w:t>
      </w:r>
      <w:bookmarkEnd w:id="1"/>
    </w:p>
    <w:p w14:paraId="0A4B636C" w14:textId="439427D0" w:rsidR="00C606D0" w:rsidRDefault="00C606D0" w:rsidP="00A215E6">
      <w:r>
        <w:t>Целью является разработка на языке программирования С++ в среде разработки Microsoft Visual Studio программного средства для поиска кратчайшего пути. При поиске кратчайшего пути пользователи оперируют большим количеством информации, которая должна быть грамотно сгруппирована и понятно написана. Данная проблема на сегодняшний день очень обострена, так как система для занесения, хранения и представления информации должна быть единой для всех пользователей. Поэтому для достижения данной цели была поставлена и решена такая задача как: организованное занесение, хранение и отображение данных.</w:t>
      </w:r>
    </w:p>
    <w:p w14:paraId="59FB1B75" w14:textId="25C82743" w:rsidR="00C606D0" w:rsidRDefault="00C606D0" w:rsidP="00A215E6">
      <w:r>
        <w:t>Поставленная задача может быть решена использованием компьютерных процессов обработки данных (информации). Программа способна быстро провести анализ занесенных данных и сообщить о кратчайшем пути между двумя точками, что значительно облегчает понимание информации пользователю.</w:t>
      </w:r>
    </w:p>
    <w:p w14:paraId="2930A754" w14:textId="0A9700DF" w:rsidR="00C606D0" w:rsidRDefault="00C606D0" w:rsidP="00A215E6">
      <w:r>
        <w:lastRenderedPageBreak/>
        <w:t>Программы для поиска кратчайшего пути в основном применимы людьми, которые заняты в сферах деятельности, в которых используется информация. На данный момент реализовано большое количество программ аналогов таких как «Яндекс Навигатор», «Google Maps», «2GIS» и другие. Для сравнения мы рассмотрим программу Яндекс Навигатор. Данная программа реализует поиск кратчайшего пути между двумя точками. Функционал решения учитывает отраслевую специфику компаний, в сферу деятельности которых входит транспортировка грузов или людей.</w:t>
      </w:r>
    </w:p>
    <w:p w14:paraId="208D5447" w14:textId="119F2FF7" w:rsidR="00FC2ACA" w:rsidRDefault="00C606D0" w:rsidP="00C606D0">
      <w:r>
        <w:t>Как пример похожих программ можно привести Яндекс Навигатор</w:t>
      </w:r>
      <w:r w:rsidR="002B7E37">
        <w:t>.</w:t>
      </w:r>
    </w:p>
    <w:p w14:paraId="71D63415" w14:textId="4AA1931F" w:rsidR="00CF732A" w:rsidRDefault="00C606D0" w:rsidP="00CF732A">
      <w:pPr>
        <w:pStyle w:val="ac"/>
        <w:keepNext/>
        <w:jc w:val="center"/>
      </w:pPr>
      <w:r w:rsidRPr="00C606D0">
        <w:rPr>
          <w:noProof/>
        </w:rPr>
        <w:drawing>
          <wp:inline distT="0" distB="0" distL="0" distR="0" wp14:anchorId="3395DEC2" wp14:editId="43F72DEA">
            <wp:extent cx="6299835" cy="3305810"/>
            <wp:effectExtent l="0" t="0" r="571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30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39A6" w14:textId="58A36469" w:rsidR="00410841" w:rsidRDefault="00CF732A" w:rsidP="00C606D0">
      <w:pPr>
        <w:pStyle w:val="ad"/>
      </w:pPr>
      <w:r w:rsidRPr="00CF732A">
        <w:t xml:space="preserve">Рисунок </w:t>
      </w:r>
      <w:fldSimple w:instr=" STYLEREF 1 \s ">
        <w:r w:rsidR="00DA2907">
          <w:rPr>
            <w:noProof/>
          </w:rPr>
          <w:t>1</w:t>
        </w:r>
      </w:fldSimple>
      <w:r w:rsidR="00E5221B">
        <w:t>.</w:t>
      </w:r>
      <w:fldSimple w:instr=" SEQ Рисунок \* ARABIC \s 1 ">
        <w:r w:rsidR="00DA2907">
          <w:rPr>
            <w:noProof/>
          </w:rPr>
          <w:t>1</w:t>
        </w:r>
      </w:fldSimple>
      <w:r w:rsidR="00751EC6">
        <w:t xml:space="preserve">– </w:t>
      </w:r>
      <w:r w:rsidRPr="00CF732A">
        <w:t xml:space="preserve">Пример программы </w:t>
      </w:r>
      <w:r w:rsidR="00C606D0">
        <w:t>С++</w:t>
      </w:r>
      <w:r w:rsidRPr="00CF732A">
        <w:t>:</w:t>
      </w:r>
      <w:r w:rsidR="00A215E6">
        <w:t xml:space="preserve"> </w:t>
      </w:r>
      <w:r w:rsidR="00C606D0">
        <w:t>Яндекс навигатор</w:t>
      </w:r>
    </w:p>
    <w:p w14:paraId="4347F3BD" w14:textId="149D9438" w:rsidR="00D92BF7" w:rsidRDefault="00D92BF7" w:rsidP="00D92BF7">
      <w:r w:rsidRPr="00D92BF7">
        <w:t xml:space="preserve">Из достоинств программы </w:t>
      </w:r>
      <w:r w:rsidR="007D77E3">
        <w:t>«</w:t>
      </w:r>
      <w:r w:rsidRPr="00D92BF7">
        <w:t>Яндекс Навигатор</w:t>
      </w:r>
      <w:r w:rsidR="007D77E3">
        <w:t xml:space="preserve">» </w:t>
      </w:r>
      <w:r w:rsidRPr="00D92BF7">
        <w:t xml:space="preserve">можно выделить следующее: организованный и понятный интерфейс программы, наличие обширной функциональной базы. </w:t>
      </w:r>
    </w:p>
    <w:p w14:paraId="2500A378" w14:textId="5E5A6A7F" w:rsidR="00D92BF7" w:rsidRDefault="00D92BF7" w:rsidP="00D92BF7">
      <w:r w:rsidRPr="00D92BF7">
        <w:t xml:space="preserve">Из недостатков программы </w:t>
      </w:r>
      <w:r w:rsidR="007D77E3">
        <w:t>«</w:t>
      </w:r>
      <w:r w:rsidRPr="00D92BF7">
        <w:t>Яндекс Навигатор</w:t>
      </w:r>
      <w:r w:rsidR="007D77E3">
        <w:t xml:space="preserve">» </w:t>
      </w:r>
      <w:r w:rsidRPr="00D92BF7">
        <w:t>можно выделить следующее: иногда маршруты могут быть неоптимальными, и могут быть проблемы с точностью определения местоположения.</w:t>
      </w:r>
    </w:p>
    <w:p w14:paraId="379A0210" w14:textId="0A0B08E4" w:rsidR="00D92BF7" w:rsidRDefault="00D92BF7" w:rsidP="00D92BF7">
      <w:r w:rsidRPr="00A604DF">
        <w:t>Основным отличием разработанного ПС от аналог состоит в том, что разрабатываем</w:t>
      </w:r>
      <w:r>
        <w:t xml:space="preserve">ое программное средство </w:t>
      </w:r>
      <w:r w:rsidRPr="00A604DF">
        <w:t>является более простым и менее требовательным в использовании. Разрабатываемая про</w:t>
      </w:r>
      <w:r>
        <w:t>грамма имеет удобный разработан</w:t>
      </w:r>
      <w:r w:rsidRPr="00A604DF">
        <w:t>ный интерфейс, дружелюбную среду редактирования</w:t>
      </w:r>
      <w:r>
        <w:t>, ввода, хранения и вывода информации</w:t>
      </w:r>
      <w:r w:rsidRPr="00A604DF">
        <w:t xml:space="preserve">. Благодаря этому ПС не будет требовать огромных ресурсов операционный системы, но в тоже время реализовывать главный базовый функционал </w:t>
      </w:r>
      <w:r>
        <w:t>программного средства.</w:t>
      </w:r>
    </w:p>
    <w:p w14:paraId="4F7F5D76" w14:textId="03F7140A" w:rsidR="00532DA0" w:rsidRPr="00A604DF" w:rsidRDefault="002E0CD8" w:rsidP="00394D98">
      <w:pPr>
        <w:pStyle w:val="2"/>
      </w:pPr>
      <w:bookmarkStart w:id="2" w:name="_Toc138801062"/>
      <w:r w:rsidRPr="00A604DF">
        <w:lastRenderedPageBreak/>
        <w:t>Проектирование модели</w:t>
      </w:r>
      <w:bookmarkEnd w:id="2"/>
    </w:p>
    <w:p w14:paraId="64314EA2" w14:textId="074782D3" w:rsidR="002E0CD8" w:rsidRPr="00A604DF" w:rsidRDefault="001B2D78" w:rsidP="002E0CD8">
      <w:r>
        <w:t>Приложение</w:t>
      </w:r>
      <w:r w:rsidR="00DF4078" w:rsidRPr="00A604DF">
        <w:t xml:space="preserve"> представляет из себя начальную форму, в который пользователь может выполнить действие авторизации или регистрации. Во время выполнения этих действие присутствует определенная логика работы алгоритма, отраженная в приложении В.</w:t>
      </w:r>
    </w:p>
    <w:p w14:paraId="52A283BA" w14:textId="4E80136D" w:rsidR="00DF4078" w:rsidRPr="00A604DF" w:rsidRDefault="00DF4078" w:rsidP="002E0CD8">
      <w:r w:rsidRPr="00A604DF">
        <w:t>После авторизации</w:t>
      </w:r>
      <w:r w:rsidR="004E1C54">
        <w:t xml:space="preserve"> ли удачной регистрации</w:t>
      </w:r>
      <w:r w:rsidRPr="00A604DF">
        <w:t>, пользователь попадает в основное окно, где он мо</w:t>
      </w:r>
      <w:r w:rsidR="0048528E" w:rsidRPr="00A604DF">
        <w:t>жет по своему усмотрению выполнить</w:t>
      </w:r>
      <w:r w:rsidRPr="00A604DF">
        <w:t xml:space="preserve"> действия, а именно: сменить локализацию, цветовое оформление,</w:t>
      </w:r>
      <w:r w:rsidR="004E1C54">
        <w:t xml:space="preserve"> </w:t>
      </w:r>
      <w:r w:rsidRPr="00A604DF">
        <w:t>получить справку</w:t>
      </w:r>
      <w:r w:rsidR="004E1C54">
        <w:t>, внести информация в базу данных, открыть основной файл, открыть справочный файл</w:t>
      </w:r>
      <w:r w:rsidRPr="00A604DF">
        <w:t xml:space="preserve">. Пользователь может комбинировать эти </w:t>
      </w:r>
      <w:r w:rsidR="00D631B1" w:rsidRPr="00A604DF">
        <w:t>действия</w:t>
      </w:r>
      <w:r w:rsidRPr="00A604DF">
        <w:t>, получа</w:t>
      </w:r>
      <w:r w:rsidR="004E1C54">
        <w:t>я</w:t>
      </w:r>
      <w:r w:rsidRPr="00A604DF">
        <w:t xml:space="preserve"> функциональное </w:t>
      </w:r>
      <w:r w:rsidR="001B2D78">
        <w:t>приложение</w:t>
      </w:r>
      <w:r w:rsidRPr="00A604DF">
        <w:t xml:space="preserve">, способное </w:t>
      </w:r>
      <w:r w:rsidR="00D631B1" w:rsidRPr="00A604DF">
        <w:t>удовлетворить</w:t>
      </w:r>
      <w:r w:rsidRPr="00A604DF">
        <w:t xml:space="preserve"> все потребности пользователя. </w:t>
      </w:r>
    </w:p>
    <w:p w14:paraId="3FA45F78" w14:textId="51C41363" w:rsidR="00DF4078" w:rsidRPr="00A604DF" w:rsidRDefault="0048528E" w:rsidP="002E0CD8">
      <w:r w:rsidRPr="00A604DF">
        <w:t>Всё</w:t>
      </w:r>
      <w:r w:rsidR="00FC2ACA" w:rsidRPr="00A604DF">
        <w:t xml:space="preserve"> </w:t>
      </w:r>
      <w:r w:rsidR="001B2D78">
        <w:t>приложение</w:t>
      </w:r>
      <w:r w:rsidR="00FC2ACA" w:rsidRPr="00A604DF">
        <w:t xml:space="preserve"> основано на </w:t>
      </w:r>
      <w:r w:rsidR="004E1C54">
        <w:t xml:space="preserve">использовании файлов. </w:t>
      </w:r>
      <w:r w:rsidR="008E2E35">
        <w:t>Каждое действие имеет определенную логику</w:t>
      </w:r>
      <w:r w:rsidR="001067BC">
        <w:t>,</w:t>
      </w:r>
      <w:r w:rsidR="008E2E35">
        <w:t xml:space="preserve"> которая соответствует принципу </w:t>
      </w:r>
      <w:r w:rsidR="001067BC">
        <w:t>работы с файлами.</w:t>
      </w:r>
      <w:r w:rsidR="00DF4078" w:rsidRPr="00A604DF">
        <w:t xml:space="preserve"> </w:t>
      </w:r>
      <w:r w:rsidR="008E2E35">
        <w:t>Все файлы, используемые в программном средстве,</w:t>
      </w:r>
      <w:r w:rsidR="001C1715">
        <w:t xml:space="preserve"> имеют определенные взаимосвязи</w:t>
      </w:r>
      <w:r w:rsidR="00EA7F22">
        <w:t>.</w:t>
      </w:r>
    </w:p>
    <w:p w14:paraId="1FEF63D3" w14:textId="77777777" w:rsidR="002E0CD8" w:rsidRPr="00A604DF" w:rsidRDefault="002E0CD8" w:rsidP="002E0CD8">
      <w:pPr>
        <w:pStyle w:val="1"/>
      </w:pPr>
      <w:bookmarkStart w:id="3" w:name="_Toc138801063"/>
      <w:r w:rsidRPr="00A604DF">
        <w:lastRenderedPageBreak/>
        <w:t>Вычислительная система</w:t>
      </w:r>
      <w:bookmarkEnd w:id="3"/>
    </w:p>
    <w:p w14:paraId="3DD55857" w14:textId="77777777" w:rsidR="002E0CD8" w:rsidRPr="00A604DF" w:rsidRDefault="002E0CD8" w:rsidP="00394D98">
      <w:pPr>
        <w:pStyle w:val="2"/>
      </w:pPr>
      <w:bookmarkStart w:id="4" w:name="_Toc138801064"/>
      <w:r w:rsidRPr="00A604DF">
        <w:t>Требование к аппаратным операционным ресурсам</w:t>
      </w:r>
      <w:bookmarkEnd w:id="4"/>
    </w:p>
    <w:p w14:paraId="3CAACE68" w14:textId="2CAEE2BD" w:rsidR="00E27154" w:rsidRPr="00A604DF" w:rsidRDefault="00D94CC2" w:rsidP="00F34321">
      <w:r w:rsidRPr="00A604DF">
        <w:t>Основн</w:t>
      </w:r>
      <w:r w:rsidR="00E73EC3" w:rsidRPr="00A604DF">
        <w:t>ые аппаратные характер</w:t>
      </w:r>
      <w:r w:rsidR="00EA7F22">
        <w:t>истики ПК представляют из себя:</w:t>
      </w:r>
    </w:p>
    <w:p w14:paraId="7FBD4C96" w14:textId="46C07CBE" w:rsidR="00500688" w:rsidRPr="00A604DF" w:rsidRDefault="00751EC6" w:rsidP="00500688">
      <w:r>
        <w:t xml:space="preserve">– </w:t>
      </w:r>
      <w:r w:rsidR="00500688" w:rsidRPr="00A604DF">
        <w:t>один процессор частоты р</w:t>
      </w:r>
      <w:r w:rsidR="00FC2ACA" w:rsidRPr="00A604DF">
        <w:t>аботы от 2 ГГц, архитектуры x</w:t>
      </w:r>
      <w:r w:rsidR="00500688" w:rsidRPr="00A604DF">
        <w:t>64;</w:t>
      </w:r>
    </w:p>
    <w:p w14:paraId="1C300A69" w14:textId="48B68E32" w:rsidR="00500688" w:rsidRPr="00A604DF" w:rsidRDefault="00751EC6" w:rsidP="00500688">
      <w:r>
        <w:t xml:space="preserve">– </w:t>
      </w:r>
      <w:r w:rsidR="00B13E79" w:rsidRPr="00A604DF">
        <w:t xml:space="preserve">оперативная память от 1 </w:t>
      </w:r>
      <w:r w:rsidR="00EA7F22">
        <w:t>ГБ</w:t>
      </w:r>
      <w:r w:rsidR="00500688" w:rsidRPr="00A604DF">
        <w:t>;</w:t>
      </w:r>
    </w:p>
    <w:p w14:paraId="7A0C119E" w14:textId="49CB8A15" w:rsidR="00500688" w:rsidRPr="00A604DF" w:rsidRDefault="00751EC6" w:rsidP="00500688">
      <w:r>
        <w:t xml:space="preserve">– </w:t>
      </w:r>
      <w:r w:rsidR="00B13E79" w:rsidRPr="00A604DF">
        <w:t xml:space="preserve">место на диске от </w:t>
      </w:r>
      <w:r w:rsidR="00177F7C">
        <w:t>1 ГБ</w:t>
      </w:r>
      <w:r w:rsidR="00500688" w:rsidRPr="00A604DF">
        <w:t>;</w:t>
      </w:r>
    </w:p>
    <w:p w14:paraId="3C0CD26F" w14:textId="7C31C1FC" w:rsidR="00500688" w:rsidRPr="00A604DF" w:rsidRDefault="00751EC6" w:rsidP="00500688">
      <w:r>
        <w:t xml:space="preserve">– </w:t>
      </w:r>
      <w:r w:rsidR="00500688" w:rsidRPr="00A604DF">
        <w:t>клавиатура проводная;</w:t>
      </w:r>
    </w:p>
    <w:p w14:paraId="52F1C5DD" w14:textId="43C0AFFF" w:rsidR="00500688" w:rsidRPr="00A604DF" w:rsidRDefault="00751EC6" w:rsidP="00500688">
      <w:r>
        <w:t xml:space="preserve">– </w:t>
      </w:r>
      <w:r w:rsidR="00500688" w:rsidRPr="00A604DF">
        <w:t>мышь проводная;</w:t>
      </w:r>
    </w:p>
    <w:p w14:paraId="20408B73" w14:textId="152F3501" w:rsidR="00500688" w:rsidRPr="00A604DF" w:rsidRDefault="00751EC6" w:rsidP="00500688">
      <w:r>
        <w:t xml:space="preserve">– </w:t>
      </w:r>
      <w:r w:rsidR="00B13E79" w:rsidRPr="00A604DF">
        <w:t xml:space="preserve">видеопамять от 64 </w:t>
      </w:r>
      <w:r w:rsidR="00EA7F22">
        <w:t>МБ</w:t>
      </w:r>
      <w:r w:rsidR="00E051F9" w:rsidRPr="00A604DF">
        <w:t>.</w:t>
      </w:r>
    </w:p>
    <w:p w14:paraId="67327E49" w14:textId="77777777" w:rsidR="00AC4938" w:rsidRPr="00A604DF" w:rsidRDefault="00D631B1" w:rsidP="00394D98">
      <w:pPr>
        <w:pStyle w:val="2"/>
      </w:pPr>
      <w:bookmarkStart w:id="5" w:name="_Toc138801065"/>
      <w:r w:rsidRPr="00A604DF">
        <w:t>Инструменты</w:t>
      </w:r>
      <w:r w:rsidR="00AC4938" w:rsidRPr="00A604DF">
        <w:t xml:space="preserve"> разработки</w:t>
      </w:r>
      <w:bookmarkEnd w:id="5"/>
    </w:p>
    <w:p w14:paraId="1723A99D" w14:textId="77876155" w:rsidR="00E73EC3" w:rsidRPr="00A604DF" w:rsidRDefault="00E73EC3" w:rsidP="00010DC9">
      <w:r w:rsidRPr="00A604DF">
        <w:t xml:space="preserve">Для разработки </w:t>
      </w:r>
      <w:r w:rsidR="003604B7" w:rsidRPr="00A604DF">
        <w:t xml:space="preserve">была задействована </w:t>
      </w:r>
      <w:r w:rsidR="00932593" w:rsidRPr="00A604DF">
        <w:t>ОС Microsoft</w:t>
      </w:r>
      <w:r w:rsidRPr="00A604DF">
        <w:t xml:space="preserve"> Windows 1</w:t>
      </w:r>
      <w:r w:rsidR="006346CE">
        <w:t>0</w:t>
      </w:r>
      <w:r w:rsidR="001E09B7">
        <w:t xml:space="preserve"> </w:t>
      </w:r>
      <w:r w:rsidR="006346CE">
        <w:rPr>
          <w:lang w:val="en-US"/>
        </w:rPr>
        <w:t>Pro</w:t>
      </w:r>
      <w:r w:rsidRPr="00A604DF">
        <w:t>. Языки программирования С++, С++/CLI. Инструменты и среды разработки</w:t>
      </w:r>
      <w:r w:rsidR="0059110F" w:rsidRPr="00A604DF">
        <w:t xml:space="preserve"> </w:t>
      </w:r>
      <w:r w:rsidR="00932593" w:rsidRPr="00A604DF">
        <w:t>Microsoft</w:t>
      </w:r>
      <w:r w:rsidR="0059110F" w:rsidRPr="00A604DF">
        <w:t> Visual </w:t>
      </w:r>
      <w:r w:rsidR="001E09B7">
        <w:rPr>
          <w:lang w:val="en-US"/>
        </w:rPr>
        <w:t>Studio</w:t>
      </w:r>
      <w:r w:rsidR="0059110F" w:rsidRPr="00A604DF">
        <w:t> </w:t>
      </w:r>
      <w:r w:rsidR="004856E6">
        <w:t>202</w:t>
      </w:r>
      <w:r w:rsidR="005D583F">
        <w:t>2</w:t>
      </w:r>
      <w:r w:rsidRPr="00A604DF">
        <w:t xml:space="preserve">, Windows </w:t>
      </w:r>
      <w:proofErr w:type="spellStart"/>
      <w:r w:rsidRPr="00A604DF">
        <w:t>Kits</w:t>
      </w:r>
      <w:proofErr w:type="spellEnd"/>
      <w:r w:rsidRPr="00A604DF">
        <w:t>. Сетевое подключение не требуется.</w:t>
      </w:r>
    </w:p>
    <w:p w14:paraId="4E2E9F83" w14:textId="601406B2" w:rsidR="00E73EC3" w:rsidRDefault="0033619C" w:rsidP="00E73EC3">
      <w:r w:rsidRPr="00A604DF">
        <w:t xml:space="preserve">Разработка производилась на ОС </w:t>
      </w:r>
      <w:r w:rsidR="005E279F" w:rsidRPr="00A604DF">
        <w:t>Microsoft</w:t>
      </w:r>
      <w:r w:rsidRPr="00A604DF">
        <w:t xml:space="preserve"> </w:t>
      </w:r>
      <w:r w:rsidR="001E09B7" w:rsidRPr="001E09B7">
        <w:t>Windows 1</w:t>
      </w:r>
      <w:r w:rsidR="006346CE" w:rsidRPr="006346CE">
        <w:t>0</w:t>
      </w:r>
      <w:r w:rsidR="001E09B7" w:rsidRPr="001E09B7">
        <w:t xml:space="preserve"> </w:t>
      </w:r>
      <w:r w:rsidR="006346CE">
        <w:rPr>
          <w:lang w:val="en-US"/>
        </w:rPr>
        <w:t>Pro</w:t>
      </w:r>
      <w:r w:rsidRPr="00A604DF">
        <w:t>, поскольку именно на эту операционную систему ориентированно разрабатываемое ПС. В качестве языка программирования был выбран С++/CLI из</w:t>
      </w:r>
      <w:r w:rsidR="00751EC6">
        <w:t xml:space="preserve">– </w:t>
      </w:r>
      <w:r w:rsidRPr="00A604DF">
        <w:t>за хорошей совместимост</w:t>
      </w:r>
      <w:r w:rsidR="001E09B7">
        <w:t>и</w:t>
      </w:r>
      <w:r w:rsidRPr="00A604DF">
        <w:t xml:space="preserve"> с Windows Form</w:t>
      </w:r>
      <w:r w:rsidR="001E09B7">
        <w:t>. Д</w:t>
      </w:r>
      <w:r w:rsidRPr="00A604DF">
        <w:t xml:space="preserve">ля инструментов разработки была использована среда MS Visual </w:t>
      </w:r>
      <w:r w:rsidR="001E09B7">
        <w:rPr>
          <w:lang w:val="en-US"/>
        </w:rPr>
        <w:t>Studio</w:t>
      </w:r>
      <w:r w:rsidRPr="00A604DF">
        <w:t xml:space="preserve"> </w:t>
      </w:r>
      <w:r w:rsidR="004856E6">
        <w:t>202</w:t>
      </w:r>
      <w:r w:rsidR="005D583F">
        <w:t>2</w:t>
      </w:r>
      <w:r w:rsidRPr="00A604DF">
        <w:t xml:space="preserve">, имеющую поддержку разработки C++/CLI и Windows Form, также был </w:t>
      </w:r>
      <w:r w:rsidR="00D631B1" w:rsidRPr="00A604DF">
        <w:t>выбран</w:t>
      </w:r>
      <w:r w:rsidRPr="00A604DF">
        <w:t xml:space="preserve"> Windows </w:t>
      </w:r>
      <w:proofErr w:type="spellStart"/>
      <w:r w:rsidRPr="00A604DF">
        <w:t>Kits</w:t>
      </w:r>
      <w:proofErr w:type="spellEnd"/>
      <w:r w:rsidRPr="00A604DF">
        <w:t>, позволяющ</w:t>
      </w:r>
      <w:r w:rsidR="00FF39C7">
        <w:t>ий</w:t>
      </w:r>
      <w:r w:rsidR="001E09B7">
        <w:t xml:space="preserve"> </w:t>
      </w:r>
      <w:r w:rsidR="00E73EC3" w:rsidRPr="00A604DF">
        <w:t xml:space="preserve">производить отладку приложения. </w:t>
      </w:r>
    </w:p>
    <w:p w14:paraId="687F9C7D" w14:textId="0B5C915B" w:rsidR="002E3706" w:rsidRPr="002E3706" w:rsidRDefault="002E3706" w:rsidP="002E3706">
      <w:bookmarkStart w:id="6" w:name="_Hlk107362451"/>
      <w:r w:rsidRPr="002E3706">
        <w:t>C++</w:t>
      </w:r>
      <w:r w:rsidR="00751EC6">
        <w:t xml:space="preserve">– </w:t>
      </w:r>
      <w:r w:rsidRPr="002E3706">
        <w:t xml:space="preserve">компилируемый, статически типизированный язык программирования общего назначения. Поддерживает такие парадигмы программирования, как процедурное программирование, </w:t>
      </w:r>
      <w:proofErr w:type="spellStart"/>
      <w:r w:rsidRPr="002E3706">
        <w:t>объектно</w:t>
      </w:r>
      <w:proofErr w:type="spellEnd"/>
      <w:r w:rsidR="00751EC6">
        <w:t xml:space="preserve">– </w:t>
      </w:r>
      <w:r w:rsidRPr="002E3706">
        <w:t>ориентированное программирование, обобщённое программирование.</w:t>
      </w:r>
    </w:p>
    <w:p w14:paraId="02A361B2" w14:textId="4E70AD98" w:rsidR="002E3706" w:rsidRPr="002E3706" w:rsidRDefault="002E3706" w:rsidP="002E3706">
      <w:pPr>
        <w:rPr>
          <w:color w:val="000000" w:themeColor="text1"/>
        </w:rPr>
      </w:pPr>
      <w:r w:rsidRPr="002E3706">
        <w:t>Microsoft Visual Studio</w:t>
      </w:r>
      <w:r w:rsidR="00751EC6">
        <w:t xml:space="preserve">– </w:t>
      </w:r>
      <w:r w:rsidRPr="002E3706">
        <w:t>линейка продуктов компании </w:t>
      </w:r>
      <w:hyperlink r:id="rId10" w:tooltip="Microsoft" w:history="1">
        <w:r w:rsidRPr="002E3706">
          <w:rPr>
            <w:rStyle w:val="aa"/>
            <w:color w:val="000000" w:themeColor="text1"/>
            <w:u w:val="none"/>
          </w:rPr>
          <w:t>Microsoft</w:t>
        </w:r>
      </w:hyperlink>
      <w:r w:rsidRPr="002E3706">
        <w:rPr>
          <w:color w:val="000000" w:themeColor="text1"/>
        </w:rPr>
        <w:t>,</w:t>
      </w:r>
      <w:r w:rsidRPr="002E3706">
        <w:t xml:space="preserve"> включающих </w:t>
      </w:r>
      <w:hyperlink r:id="rId11" w:tooltip="Интегрированная среда разработки" w:history="1">
        <w:r w:rsidRPr="002E3706">
          <w:rPr>
            <w:rStyle w:val="aa"/>
            <w:color w:val="000000" w:themeColor="text1"/>
            <w:u w:val="none"/>
          </w:rPr>
          <w:t>интегрированную среду разработки</w:t>
        </w:r>
      </w:hyperlink>
      <w:r w:rsidRPr="002E3706">
        <w:t> программного обеспечения и ряд других инструментальных средств.</w:t>
      </w:r>
    </w:p>
    <w:p w14:paraId="50E7ADEC" w14:textId="5FEB2CCD" w:rsidR="002E3706" w:rsidRDefault="002E3706" w:rsidP="002E3706">
      <w:pPr>
        <w:rPr>
          <w:color w:val="000000" w:themeColor="text1"/>
        </w:rPr>
      </w:pPr>
      <w:r w:rsidRPr="002E3706">
        <w:rPr>
          <w:color w:val="000000" w:themeColor="text1"/>
          <w:lang w:val="en-US"/>
        </w:rPr>
        <w:t>MS</w:t>
      </w:r>
      <w:r w:rsidRPr="002E3706">
        <w:rPr>
          <w:color w:val="000000" w:themeColor="text1"/>
        </w:rPr>
        <w:t> Visual Studio включает в себя </w:t>
      </w:r>
      <w:hyperlink r:id="rId12" w:tooltip="Редактор исходного кода" w:history="1">
        <w:r w:rsidRPr="002E3706">
          <w:rPr>
            <w:rStyle w:val="aa"/>
            <w:color w:val="000000" w:themeColor="text1"/>
            <w:u w:val="none"/>
          </w:rPr>
          <w:t>редактор исходного кода</w:t>
        </w:r>
      </w:hyperlink>
      <w:r w:rsidRPr="002E3706">
        <w:rPr>
          <w:color w:val="000000" w:themeColor="text1"/>
        </w:rPr>
        <w:t> с поддержкой технологии </w:t>
      </w:r>
      <w:proofErr w:type="spellStart"/>
      <w:r w:rsidR="000E6654">
        <w:fldChar w:fldCharType="begin"/>
      </w:r>
      <w:r w:rsidR="000E6654">
        <w:instrText xml:space="preserve"> HYPERLINK "https://ru.wikipedia.org/wiki/IntelliSense" \o "IntelliSense" </w:instrText>
      </w:r>
      <w:r w:rsidR="000E6654">
        <w:fldChar w:fldCharType="separate"/>
      </w:r>
      <w:r w:rsidRPr="002E3706">
        <w:rPr>
          <w:rStyle w:val="aa"/>
          <w:color w:val="000000" w:themeColor="text1"/>
          <w:u w:val="none"/>
        </w:rPr>
        <w:t>IntelliSense</w:t>
      </w:r>
      <w:proofErr w:type="spellEnd"/>
      <w:r w:rsidR="000E6654">
        <w:rPr>
          <w:rStyle w:val="aa"/>
          <w:color w:val="000000" w:themeColor="text1"/>
          <w:u w:val="none"/>
        </w:rPr>
        <w:fldChar w:fldCharType="end"/>
      </w:r>
      <w:r w:rsidRPr="002E3706">
        <w:rPr>
          <w:color w:val="000000" w:themeColor="text1"/>
        </w:rPr>
        <w:t> и возможностью простейшего </w:t>
      </w:r>
      <w:hyperlink r:id="rId13" w:tooltip="Рефакторинг" w:history="1">
        <w:r w:rsidRPr="002E3706">
          <w:rPr>
            <w:rStyle w:val="aa"/>
            <w:color w:val="000000" w:themeColor="text1"/>
            <w:u w:val="none"/>
          </w:rPr>
          <w:t>рефакторинга кода</w:t>
        </w:r>
      </w:hyperlink>
      <w:r w:rsidRPr="002E3706">
        <w:rPr>
          <w:color w:val="000000" w:themeColor="text1"/>
        </w:rPr>
        <w:t>. Встроенный </w:t>
      </w:r>
      <w:hyperlink r:id="rId14" w:tooltip="Microsoft Visual Studio Debugger" w:history="1">
        <w:r w:rsidRPr="002E3706">
          <w:rPr>
            <w:rStyle w:val="aa"/>
            <w:color w:val="000000" w:themeColor="text1"/>
            <w:u w:val="none"/>
          </w:rPr>
          <w:t>отладчик</w:t>
        </w:r>
      </w:hyperlink>
      <w:r w:rsidRPr="002E3706">
        <w:rPr>
          <w:color w:val="000000" w:themeColor="text1"/>
        </w:rPr>
        <w:t> 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</w:t>
      </w:r>
      <w:r w:rsidR="00751EC6">
        <w:rPr>
          <w:color w:val="000000" w:themeColor="text1"/>
        </w:rPr>
        <w:t xml:space="preserve">– </w:t>
      </w:r>
      <w:r w:rsidRPr="002E3706">
        <w:rPr>
          <w:color w:val="000000" w:themeColor="text1"/>
        </w:rPr>
        <w:t>редактор, дизайнер </w:t>
      </w:r>
      <w:hyperlink r:id="rId15" w:tooltip="Класс (программирование)" w:history="1">
        <w:r w:rsidRPr="002E3706">
          <w:rPr>
            <w:rStyle w:val="aa"/>
            <w:color w:val="000000" w:themeColor="text1"/>
            <w:u w:val="none"/>
          </w:rPr>
          <w:t>классов</w:t>
        </w:r>
      </w:hyperlink>
      <w:r w:rsidRPr="002E3706">
        <w:rPr>
          <w:color w:val="000000" w:themeColor="text1"/>
        </w:rPr>
        <w:t> и дизайнер </w:t>
      </w:r>
      <w:hyperlink r:id="rId16" w:tooltip="Схема базы данных" w:history="1">
        <w:r w:rsidRPr="002E3706">
          <w:rPr>
            <w:rStyle w:val="aa"/>
            <w:color w:val="000000" w:themeColor="text1"/>
            <w:u w:val="none"/>
          </w:rPr>
          <w:t>схемы базы данных</w:t>
        </w:r>
      </w:hyperlink>
      <w:r w:rsidRPr="002E3706">
        <w:rPr>
          <w:color w:val="000000" w:themeColor="text1"/>
        </w:rPr>
        <w:t xml:space="preserve">. </w:t>
      </w:r>
      <w:r w:rsidRPr="002E3706">
        <w:rPr>
          <w:color w:val="000000" w:themeColor="text1"/>
          <w:lang w:val="en-US"/>
        </w:rPr>
        <w:t>MS</w:t>
      </w:r>
      <w:r w:rsidRPr="002E3706">
        <w:rPr>
          <w:color w:val="000000" w:themeColor="text1"/>
        </w:rPr>
        <w:t> Visual Studio позволяет создавать и подключать сторонние дополнения (</w:t>
      </w:r>
      <w:hyperlink r:id="rId17" w:tooltip="Плагин" w:history="1">
        <w:r w:rsidRPr="002E3706">
          <w:rPr>
            <w:rStyle w:val="aa"/>
            <w:color w:val="000000" w:themeColor="text1"/>
            <w:u w:val="none"/>
          </w:rPr>
          <w:t>плагины</w:t>
        </w:r>
      </w:hyperlink>
      <w:r w:rsidRPr="002E3706">
        <w:rPr>
          <w:color w:val="000000" w:themeColor="text1"/>
        </w:rPr>
        <w:t>) для расширения функциональности практически на каждом уровне, включая добавление поддержки систем </w:t>
      </w:r>
      <w:hyperlink r:id="rId18" w:tooltip="Система управления версиями" w:history="1">
        <w:r w:rsidRPr="002E3706">
          <w:rPr>
            <w:rStyle w:val="aa"/>
            <w:color w:val="000000" w:themeColor="text1"/>
            <w:u w:val="none"/>
          </w:rPr>
          <w:t>контроля версий исходного кода</w:t>
        </w:r>
      </w:hyperlink>
      <w:r w:rsidRPr="002E3706">
        <w:rPr>
          <w:color w:val="000000" w:themeColor="text1"/>
        </w:rPr>
        <w:t> (как, например, </w:t>
      </w:r>
      <w:proofErr w:type="spellStart"/>
      <w:r w:rsidR="000E6654">
        <w:fldChar w:fldCharType="begin"/>
      </w:r>
      <w:r w:rsidR="000E6654">
        <w:instrText xml:space="preserve"> HYPERLINK "https://ru.wikipedia.org/wiki/Subversion" \o "Subversion" </w:instrText>
      </w:r>
      <w:r w:rsidR="000E6654">
        <w:fldChar w:fldCharType="separate"/>
      </w:r>
      <w:r w:rsidRPr="002E3706">
        <w:rPr>
          <w:rStyle w:val="aa"/>
          <w:color w:val="000000" w:themeColor="text1"/>
          <w:u w:val="none"/>
        </w:rPr>
        <w:t>Subversion</w:t>
      </w:r>
      <w:proofErr w:type="spellEnd"/>
      <w:r w:rsidR="000E6654">
        <w:rPr>
          <w:rStyle w:val="aa"/>
          <w:color w:val="000000" w:themeColor="text1"/>
          <w:u w:val="none"/>
        </w:rPr>
        <w:fldChar w:fldCharType="end"/>
      </w:r>
      <w:r w:rsidRPr="002E3706">
        <w:rPr>
          <w:color w:val="000000" w:themeColor="text1"/>
        </w:rPr>
        <w:t> и </w:t>
      </w:r>
      <w:hyperlink r:id="rId19" w:tooltip="Microsoft Visual SourceSafe" w:history="1">
        <w:r w:rsidRPr="002E3706">
          <w:rPr>
            <w:rStyle w:val="aa"/>
            <w:color w:val="000000" w:themeColor="text1"/>
            <w:u w:val="none"/>
          </w:rPr>
          <w:t xml:space="preserve">Visual </w:t>
        </w:r>
        <w:proofErr w:type="spellStart"/>
        <w:r w:rsidRPr="002E3706">
          <w:rPr>
            <w:rStyle w:val="aa"/>
            <w:color w:val="000000" w:themeColor="text1"/>
            <w:u w:val="none"/>
          </w:rPr>
          <w:t>SourceSafe</w:t>
        </w:r>
        <w:proofErr w:type="spellEnd"/>
      </w:hyperlink>
      <w:r w:rsidRPr="002E3706">
        <w:rPr>
          <w:color w:val="000000" w:themeColor="text1"/>
        </w:rPr>
        <w:t>), добавление новых наборов инструментов (например, для редактирования и визуального проектирования кода на </w:t>
      </w:r>
      <w:hyperlink r:id="rId20" w:tooltip="Предметно-ориентированный язык" w:history="1">
        <w:r w:rsidRPr="002E3706">
          <w:rPr>
            <w:rStyle w:val="aa"/>
            <w:color w:val="000000" w:themeColor="text1"/>
            <w:u w:val="none"/>
          </w:rPr>
          <w:t>предметно</w:t>
        </w:r>
        <w:r w:rsidR="00751EC6">
          <w:rPr>
            <w:rStyle w:val="aa"/>
            <w:color w:val="000000" w:themeColor="text1"/>
            <w:u w:val="none"/>
          </w:rPr>
          <w:t xml:space="preserve">– </w:t>
        </w:r>
        <w:r w:rsidRPr="002E3706">
          <w:rPr>
            <w:rStyle w:val="aa"/>
            <w:color w:val="000000" w:themeColor="text1"/>
            <w:u w:val="none"/>
          </w:rPr>
          <w:t>ориентированных языках программирования</w:t>
        </w:r>
      </w:hyperlink>
      <w:r w:rsidRPr="002E3706">
        <w:rPr>
          <w:color w:val="000000" w:themeColor="text1"/>
        </w:rPr>
        <w:t>) или инструментов для прочих аспектов </w:t>
      </w:r>
      <w:hyperlink r:id="rId21" w:tooltip="Процесс разработки программного обеспечения" w:history="1">
        <w:r w:rsidRPr="002E3706">
          <w:rPr>
            <w:rStyle w:val="aa"/>
            <w:color w:val="000000" w:themeColor="text1"/>
            <w:u w:val="none"/>
          </w:rPr>
          <w:t>процесса разработки программного обеспечения</w:t>
        </w:r>
      </w:hyperlink>
      <w:r w:rsidRPr="002E3706">
        <w:rPr>
          <w:color w:val="000000" w:themeColor="text1"/>
        </w:rPr>
        <w:t> (например, клиент Team Explorer для работы с </w:t>
      </w:r>
      <w:hyperlink r:id="rId22" w:tooltip="Team Foundation Server" w:history="1">
        <w:r w:rsidRPr="002E3706">
          <w:rPr>
            <w:rStyle w:val="aa"/>
            <w:color w:val="000000" w:themeColor="text1"/>
            <w:u w:val="none"/>
          </w:rPr>
          <w:t>Team Foundation Server</w:t>
        </w:r>
      </w:hyperlink>
      <w:r w:rsidRPr="002E3706">
        <w:rPr>
          <w:color w:val="000000" w:themeColor="text1"/>
        </w:rPr>
        <w:t>).</w:t>
      </w:r>
    </w:p>
    <w:p w14:paraId="4DC176C9" w14:textId="1DAF39BD" w:rsidR="002E3706" w:rsidRPr="006346CE" w:rsidRDefault="00D7259E" w:rsidP="006346CE">
      <w:r>
        <w:rPr>
          <w:lang w:val="en-US"/>
        </w:rPr>
        <w:lastRenderedPageBreak/>
        <w:t>MS</w:t>
      </w:r>
      <w:r w:rsidRPr="00D504A2">
        <w:t xml:space="preserve"> </w:t>
      </w:r>
      <w:r w:rsidR="006346CE" w:rsidRPr="006346CE">
        <w:t>Windows 10</w:t>
      </w:r>
      <w:r w:rsidR="00751EC6">
        <w:t xml:space="preserve">– </w:t>
      </w:r>
      <w:r w:rsidR="006346CE" w:rsidRPr="006346CE">
        <w:t xml:space="preserve">проприетарная операционная система для персональных компьютеров, разработанная компанией Microsoft в рамках семейства Windows NT. Она является предшественником </w:t>
      </w:r>
      <w:r>
        <w:rPr>
          <w:lang w:val="en-US"/>
        </w:rPr>
        <w:t>MS</w:t>
      </w:r>
      <w:r w:rsidRPr="00D504A2">
        <w:t xml:space="preserve"> </w:t>
      </w:r>
      <w:r w:rsidR="006346CE" w:rsidRPr="006346CE">
        <w:t xml:space="preserve">Windows 11. </w:t>
      </w:r>
      <w:r>
        <w:rPr>
          <w:lang w:val="en-US"/>
        </w:rPr>
        <w:t>MS</w:t>
      </w:r>
      <w:r w:rsidRPr="00D504A2">
        <w:t xml:space="preserve"> </w:t>
      </w:r>
      <w:r w:rsidR="006346CE" w:rsidRPr="006346CE">
        <w:t xml:space="preserve">Windows 10 была представлена на мероприятии Microsoft 29 июля 2015 года и стала одной из самых популярных операционных систем в мире. Вместе с </w:t>
      </w:r>
      <w:r w:rsidR="00751EC6">
        <w:rPr>
          <w:lang w:val="en-US"/>
        </w:rPr>
        <w:t>MS</w:t>
      </w:r>
      <w:r w:rsidR="00751EC6" w:rsidRPr="00D504A2">
        <w:t xml:space="preserve"> </w:t>
      </w:r>
      <w:r w:rsidR="006346CE" w:rsidRPr="006346CE">
        <w:t>Windows 10 был выпущен Microsoft Office 2016, который предоставлял широкий спектр офисных приложений.</w:t>
      </w:r>
    </w:p>
    <w:p w14:paraId="6DAA3642" w14:textId="77777777" w:rsidR="00AC4938" w:rsidRPr="00A604DF" w:rsidRDefault="00AC4938" w:rsidP="00AC4938">
      <w:pPr>
        <w:pStyle w:val="1"/>
      </w:pPr>
      <w:bookmarkStart w:id="7" w:name="_Toc138801066"/>
      <w:bookmarkEnd w:id="6"/>
      <w:r w:rsidRPr="00A604DF">
        <w:lastRenderedPageBreak/>
        <w:t>Проектирование задачи</w:t>
      </w:r>
      <w:bookmarkEnd w:id="7"/>
    </w:p>
    <w:p w14:paraId="35F081BB" w14:textId="77777777" w:rsidR="00AC4938" w:rsidRPr="00A604DF" w:rsidRDefault="00AC4938" w:rsidP="00394D98">
      <w:pPr>
        <w:pStyle w:val="2"/>
      </w:pPr>
      <w:bookmarkStart w:id="8" w:name="_Toc138801067"/>
      <w:r w:rsidRPr="00A604DF">
        <w:t>Требования к приложению</w:t>
      </w:r>
      <w:bookmarkEnd w:id="8"/>
    </w:p>
    <w:p w14:paraId="66ADB13B" w14:textId="77777777" w:rsidR="00AC4938" w:rsidRPr="00A604DF" w:rsidRDefault="005F47E0" w:rsidP="00F34321">
      <w:r w:rsidRPr="00A604DF">
        <w:t>Разрабатываемое ПС должно обеспечить организацию лаконичного и понятного пользователю интерфейса программы</w:t>
      </w:r>
      <w:r w:rsidR="00066D29" w:rsidRPr="00A604DF">
        <w:t>,</w:t>
      </w:r>
      <w:r w:rsidRPr="00A604DF">
        <w:t xml:space="preserve"> средствами создания </w:t>
      </w:r>
      <w:r w:rsidR="00D631B1" w:rsidRPr="00A604DF">
        <w:t>оконных</w:t>
      </w:r>
      <w:r w:rsidRPr="00A604DF">
        <w:t xml:space="preserve"> форм с элементами меню для </w:t>
      </w:r>
      <w:r w:rsidR="00D631B1" w:rsidRPr="00A604DF">
        <w:t>пользователя</w:t>
      </w:r>
      <w:r w:rsidRPr="00A604DF">
        <w:t xml:space="preserve">. Все </w:t>
      </w:r>
      <w:r w:rsidR="00D631B1" w:rsidRPr="00A604DF">
        <w:t>кнопки</w:t>
      </w:r>
      <w:r w:rsidR="00066D29" w:rsidRPr="00A604DF">
        <w:t xml:space="preserve"> должны быть отчё</w:t>
      </w:r>
      <w:r w:rsidRPr="00A604DF">
        <w:t>тливо различимы</w:t>
      </w:r>
      <w:r w:rsidR="00D631B1" w:rsidRPr="00A604DF">
        <w:t xml:space="preserve"> и не иметь других смысловых нагрузок</w:t>
      </w:r>
      <w:r w:rsidRPr="00A604DF">
        <w:t>.</w:t>
      </w:r>
      <w:r w:rsidR="008578B2" w:rsidRPr="00A604DF">
        <w:t xml:space="preserve"> Размещения </w:t>
      </w:r>
      <w:r w:rsidR="00D631B1" w:rsidRPr="00A604DF">
        <w:t>элементов</w:t>
      </w:r>
      <w:r w:rsidR="008578B2" w:rsidRPr="00A604DF">
        <w:t xml:space="preserve"> </w:t>
      </w:r>
      <w:r w:rsidR="00066D29" w:rsidRPr="00A604DF">
        <w:t>должно быть лаконичным,</w:t>
      </w:r>
      <w:r w:rsidR="008578B2" w:rsidRPr="00A604DF">
        <w:t xml:space="preserve"> </w:t>
      </w:r>
      <w:r w:rsidR="00D631B1" w:rsidRPr="00A604DF">
        <w:t>целесообразным</w:t>
      </w:r>
      <w:r w:rsidR="008578B2" w:rsidRPr="00A604DF">
        <w:t xml:space="preserve"> и удобно сгруппированным.</w:t>
      </w:r>
    </w:p>
    <w:p w14:paraId="30751D85" w14:textId="77777777" w:rsidR="008578B2" w:rsidRPr="00A604DF" w:rsidRDefault="008578B2" w:rsidP="00F34321">
      <w:r w:rsidRPr="00A604DF">
        <w:t xml:space="preserve">Доступ к данным осуществляет через </w:t>
      </w:r>
      <w:r w:rsidR="00D631B1" w:rsidRPr="00A604DF">
        <w:t>пользовательский</w:t>
      </w:r>
      <w:r w:rsidRPr="00A604DF">
        <w:t xml:space="preserve"> </w:t>
      </w:r>
      <w:r w:rsidR="00D631B1" w:rsidRPr="00A604DF">
        <w:t>интерфейс</w:t>
      </w:r>
      <w:r w:rsidRPr="00A604DF">
        <w:t xml:space="preserve">. Все данные </w:t>
      </w:r>
      <w:r w:rsidR="00D631B1" w:rsidRPr="00A604DF">
        <w:t>располагаются</w:t>
      </w:r>
      <w:r w:rsidRPr="00A604DF">
        <w:t xml:space="preserve"> в памяти программы.</w:t>
      </w:r>
    </w:p>
    <w:p w14:paraId="76565C3D" w14:textId="7E12E111" w:rsidR="008578B2" w:rsidRPr="00A604DF" w:rsidRDefault="008578B2" w:rsidP="00F34321">
      <w:r w:rsidRPr="00A604DF">
        <w:t xml:space="preserve">Для корректной работы программы рекомендуется </w:t>
      </w:r>
      <w:r w:rsidR="00D631B1" w:rsidRPr="00A604DF">
        <w:t>ограничить</w:t>
      </w:r>
      <w:r w:rsidRPr="00A604DF">
        <w:t xml:space="preserve"> пользователя в регистрации. Пользователю запрещено регистрироваться под </w:t>
      </w:r>
      <w:r w:rsidR="00D631B1" w:rsidRPr="00A604DF">
        <w:t>именем</w:t>
      </w:r>
      <w:r w:rsidRPr="00A604DF">
        <w:t xml:space="preserve">, под которым была уже произведена регистрация. Так же в приложении необходимо ограничить размеры вводимого логина и пароля от </w:t>
      </w:r>
      <w:r w:rsidR="001E09B7" w:rsidRPr="001E09B7">
        <w:t xml:space="preserve">3 </w:t>
      </w:r>
      <w:r w:rsidRPr="00A604DF">
        <w:t xml:space="preserve">до </w:t>
      </w:r>
      <w:r w:rsidR="001E09B7" w:rsidRPr="001E09B7">
        <w:t xml:space="preserve">15 </w:t>
      </w:r>
      <w:r w:rsidRPr="00A604DF">
        <w:t>символов.</w:t>
      </w:r>
    </w:p>
    <w:p w14:paraId="6A1D8785" w14:textId="429D7E61" w:rsidR="005E37CB" w:rsidRPr="00B3412A" w:rsidRDefault="00D631B1" w:rsidP="00F34321">
      <w:r w:rsidRPr="00A604DF">
        <w:t>Главным</w:t>
      </w:r>
      <w:r w:rsidR="005E37CB" w:rsidRPr="00A604DF">
        <w:t xml:space="preserve"> накладываемым ограничением является то, чтобы пользователь мог без перебоев использовать </w:t>
      </w:r>
      <w:r w:rsidR="001B2D78">
        <w:t>приложение</w:t>
      </w:r>
      <w:r w:rsidR="00B3412A" w:rsidRPr="00B3412A">
        <w:t>.</w:t>
      </w:r>
    </w:p>
    <w:p w14:paraId="09E4E0CC" w14:textId="77777777" w:rsidR="00AC4938" w:rsidRPr="00A604DF" w:rsidRDefault="00AC4938" w:rsidP="00394D98">
      <w:pPr>
        <w:pStyle w:val="2"/>
      </w:pPr>
      <w:bookmarkStart w:id="9" w:name="_Toc138801068"/>
      <w:r w:rsidRPr="00A604DF">
        <w:t>Концептуальный прототип</w:t>
      </w:r>
      <w:bookmarkEnd w:id="9"/>
    </w:p>
    <w:p w14:paraId="2C909FAB" w14:textId="60837043" w:rsidR="00AC4938" w:rsidRDefault="007D511D" w:rsidP="00AC4938">
      <w:r w:rsidRPr="007D511D">
        <w:t>Интерфейс пользователя будет представлять из себя окно с левой частью, где расположены четыре текстовых поля для ввода информации о зданиях и расстояниях между ними. Первое текстовое поле предназначено для ввода номера первого здания, второе</w:t>
      </w:r>
      <w:r w:rsidR="00751EC6">
        <w:t xml:space="preserve">– </w:t>
      </w:r>
      <w:r w:rsidRPr="007D511D">
        <w:t xml:space="preserve"> для ввода номера второго здания, третье</w:t>
      </w:r>
      <w:r w:rsidR="00751EC6">
        <w:t xml:space="preserve">– </w:t>
      </w:r>
      <w:r w:rsidRPr="007D511D">
        <w:t xml:space="preserve"> для ввода расстояния между зданиями в метрах, а четвертое</w:t>
      </w:r>
      <w:r w:rsidR="00751EC6">
        <w:t xml:space="preserve">– </w:t>
      </w:r>
      <w:r w:rsidRPr="007D511D">
        <w:t xml:space="preserve"> для ввода необходимого количества зданий для работы программы. В правой части окна расположены два текстовых поля для ввода информации о начальном и конечном зданиях, а также три текстовых поля для вывода информации о кратчайшем пути. Первое текстовое поле будет содержать время для прохождения пути, второе</w:t>
      </w:r>
      <w:r w:rsidR="00751EC6">
        <w:t xml:space="preserve">– </w:t>
      </w:r>
      <w:r w:rsidRPr="007D511D">
        <w:t xml:space="preserve"> расстояние, а третье</w:t>
      </w:r>
      <w:r w:rsidR="00751EC6">
        <w:t xml:space="preserve">– </w:t>
      </w:r>
      <w:r w:rsidRPr="007D511D">
        <w:t xml:space="preserve"> порядок вершин, через которые необходимо идти для нахождения кратчайшего пути. Сверху должна располагаться строка меню, с выпадающими вкладками, позволяющее выбрать действие, такие как смена языка на русский, белорусский или английский, изменение цвета окна и справка. Снизу долж</w:t>
      </w:r>
      <w:r w:rsidR="00C606D0">
        <w:t xml:space="preserve">ен </w:t>
      </w:r>
      <w:proofErr w:type="spellStart"/>
      <w:r w:rsidR="00C606D0">
        <w:t>распалагаться</w:t>
      </w:r>
      <w:proofErr w:type="spellEnd"/>
      <w:r w:rsidR="00C606D0">
        <w:t xml:space="preserve"> рисунок графа</w:t>
      </w:r>
      <w:r w:rsidRPr="007D511D">
        <w:t>.</w:t>
      </w:r>
    </w:p>
    <w:p w14:paraId="184FD37D" w14:textId="77777777" w:rsidR="00AC1D67" w:rsidRPr="00A604DF" w:rsidRDefault="00AC1D67" w:rsidP="00AC4938"/>
    <w:p w14:paraId="6AB6115E" w14:textId="7DA88B55" w:rsidR="00E5221B" w:rsidRDefault="007D511D" w:rsidP="00E5221B">
      <w:pPr>
        <w:keepNext/>
        <w:jc w:val="center"/>
      </w:pPr>
      <w:r w:rsidRPr="00D433B0">
        <w:rPr>
          <w:noProof/>
        </w:rPr>
        <w:lastRenderedPageBreak/>
        <w:drawing>
          <wp:inline distT="0" distB="0" distL="0" distR="0" wp14:anchorId="4B008DB8" wp14:editId="6F499831">
            <wp:extent cx="4785360" cy="4055745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85360" cy="405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A2762" w14:textId="3AEB65B1" w:rsidR="005145AB" w:rsidRPr="00E5221B" w:rsidRDefault="00E5221B" w:rsidP="00E92331">
      <w:pPr>
        <w:pStyle w:val="ad"/>
      </w:pPr>
      <w:r w:rsidRPr="00E5221B">
        <w:t xml:space="preserve">Рисунок </w:t>
      </w:r>
      <w:fldSimple w:instr=" STYLEREF 1 \s ">
        <w:r w:rsidR="00DA2907">
          <w:rPr>
            <w:noProof/>
          </w:rPr>
          <w:t>3</w:t>
        </w:r>
      </w:fldSimple>
      <w:r w:rsidRPr="00E5221B">
        <w:t>.</w:t>
      </w:r>
      <w:r>
        <w:t>1</w:t>
      </w:r>
      <w:r w:rsidR="00751EC6">
        <w:t xml:space="preserve">– </w:t>
      </w:r>
      <w:r w:rsidR="00FF39C7" w:rsidRPr="00E5221B">
        <w:t>Концептуальный</w:t>
      </w:r>
      <w:r w:rsidRPr="00E5221B">
        <w:t xml:space="preserve"> графический прототип интерфейса</w:t>
      </w:r>
    </w:p>
    <w:p w14:paraId="37286202" w14:textId="77777777" w:rsidR="00AC4938" w:rsidRPr="00A604DF" w:rsidRDefault="00AC4938" w:rsidP="00394D98">
      <w:pPr>
        <w:pStyle w:val="2"/>
      </w:pPr>
      <w:bookmarkStart w:id="10" w:name="_Toc138801069"/>
      <w:r w:rsidRPr="00A604DF">
        <w:t>Организация данных</w:t>
      </w:r>
      <w:bookmarkEnd w:id="10"/>
    </w:p>
    <w:p w14:paraId="2344C344" w14:textId="29B9B13B" w:rsidR="00AC4938" w:rsidRPr="00A604DF" w:rsidRDefault="00226DC3" w:rsidP="00F34321">
      <w:r>
        <w:t>Л</w:t>
      </w:r>
      <w:r w:rsidR="005E37CB" w:rsidRPr="00A604DF">
        <w:t>огин и пароль</w:t>
      </w:r>
      <w:r>
        <w:t xml:space="preserve"> </w:t>
      </w:r>
      <w:r w:rsidR="005E37CB" w:rsidRPr="00A604DF">
        <w:t>пользователей</w:t>
      </w:r>
      <w:r>
        <w:t>, информация основного файла, информация справочного файла</w:t>
      </w:r>
      <w:r w:rsidR="005E37CB" w:rsidRPr="00A604DF">
        <w:t xml:space="preserve"> </w:t>
      </w:r>
      <w:r w:rsidR="00D631B1" w:rsidRPr="00A604DF">
        <w:t>располагаются</w:t>
      </w:r>
      <w:r w:rsidR="005E37CB" w:rsidRPr="00A604DF">
        <w:t xml:space="preserve"> в файле по указанному пути </w:t>
      </w:r>
      <w:r w:rsidR="00D954BF" w:rsidRPr="00A604DF">
        <w:rPr>
          <w:color w:val="000000"/>
          <w:szCs w:val="24"/>
          <w:lang w:eastAsia="be-BY"/>
        </w:rPr>
        <w:t>«</w:t>
      </w:r>
      <w:proofErr w:type="spellStart"/>
      <w:r w:rsidR="00B3412A" w:rsidRPr="00B3412A">
        <w:rPr>
          <w:color w:val="000000"/>
          <w:szCs w:val="24"/>
          <w:lang w:eastAsia="be-BY"/>
        </w:rPr>
        <w:t>file_with_account</w:t>
      </w:r>
      <w:proofErr w:type="spellEnd"/>
      <w:r>
        <w:t>.</w:t>
      </w:r>
      <w:r>
        <w:rPr>
          <w:lang w:val="en-US"/>
        </w:rPr>
        <w:t>txt</w:t>
      </w:r>
      <w:r w:rsidR="00D954BF" w:rsidRPr="00A604DF">
        <w:rPr>
          <w:color w:val="000000"/>
          <w:szCs w:val="24"/>
          <w:lang w:eastAsia="be-BY"/>
        </w:rPr>
        <w:t>»</w:t>
      </w:r>
      <w:r w:rsidR="00066D29" w:rsidRPr="00A604DF">
        <w:t>. Остальные данные инициализирую</w:t>
      </w:r>
      <w:r w:rsidR="005E37CB" w:rsidRPr="00A604DF">
        <w:t>тся во время запуска программы и располагаются в памяти программы и с завершение</w:t>
      </w:r>
      <w:r w:rsidR="00066D29" w:rsidRPr="00A604DF">
        <w:t>м</w:t>
      </w:r>
      <w:r w:rsidR="005E37CB" w:rsidRPr="00A604DF">
        <w:t xml:space="preserve"> выполнения программы, данные уничтожаются.</w:t>
      </w:r>
    </w:p>
    <w:p w14:paraId="2003C7B2" w14:textId="77777777" w:rsidR="005E37CB" w:rsidRPr="00A604DF" w:rsidRDefault="005E37CB" w:rsidP="00F34321">
      <w:r w:rsidRPr="00A604DF">
        <w:t>Для работы с данными будет использован «Сборщик мусора» и базовые типы языка программирования C++/</w:t>
      </w:r>
      <w:r w:rsidR="00066D29" w:rsidRPr="00A604DF">
        <w:t>CLI. Это должно облегчить работу</w:t>
      </w:r>
      <w:r w:rsidRPr="00A604DF">
        <w:t xml:space="preserve"> приложения при работе с данными и их высвобождением.</w:t>
      </w:r>
    </w:p>
    <w:p w14:paraId="4C10AFC9" w14:textId="306B10BD" w:rsidR="005E37CB" w:rsidRPr="00A604DF" w:rsidRDefault="005E37CB" w:rsidP="00A05417">
      <w:r w:rsidRPr="00A604DF">
        <w:t xml:space="preserve">Всё программное решение должно быть расположено в пространстве имен </w:t>
      </w:r>
      <w:proofErr w:type="spellStart"/>
      <w:r w:rsidR="00B3412A" w:rsidRPr="00B3412A">
        <w:rPr>
          <w:rFonts w:cs="Times New Roman"/>
          <w:color w:val="000000"/>
          <w:szCs w:val="28"/>
          <w:lang w:val="ru-BY"/>
        </w:rPr>
        <w:t>kursov</w:t>
      </w:r>
      <w:proofErr w:type="spellEnd"/>
      <w:r w:rsidRPr="00A604DF">
        <w:t>, что позволит легко объединить функции в случа</w:t>
      </w:r>
      <w:r w:rsidR="00226DC3">
        <w:t>е</w:t>
      </w:r>
      <w:r w:rsidRPr="00A604DF">
        <w:t xml:space="preserve"> использовани</w:t>
      </w:r>
      <w:r w:rsidR="00226DC3">
        <w:t>я</w:t>
      </w:r>
      <w:r w:rsidRPr="00A604DF">
        <w:t xml:space="preserve"> сторонних программных</w:t>
      </w:r>
      <w:r w:rsidR="00A05417" w:rsidRPr="00A604DF">
        <w:t xml:space="preserve"> решени</w:t>
      </w:r>
      <w:r w:rsidR="00226DC3">
        <w:t>й</w:t>
      </w:r>
      <w:r w:rsidR="00A05417" w:rsidRPr="00A604DF">
        <w:t>.</w:t>
      </w:r>
    </w:p>
    <w:p w14:paraId="37348DBC" w14:textId="77777777" w:rsidR="00AC4938" w:rsidRPr="00A604DF" w:rsidRDefault="00AC4938" w:rsidP="00394D98">
      <w:pPr>
        <w:pStyle w:val="2"/>
      </w:pPr>
      <w:bookmarkStart w:id="11" w:name="_Toc138801070"/>
      <w:r w:rsidRPr="00A604DF">
        <w:t>Функции и элементы управления</w:t>
      </w:r>
      <w:bookmarkEnd w:id="11"/>
    </w:p>
    <w:p w14:paraId="762E255C" w14:textId="620A6287" w:rsidR="004552BB" w:rsidRPr="00A604DF" w:rsidRDefault="004552BB" w:rsidP="00B570BC">
      <w:r w:rsidRPr="00A604DF">
        <w:t xml:space="preserve">В разрабатываемом ПС </w:t>
      </w:r>
      <w:r w:rsidR="00D631B1" w:rsidRPr="00A604DF">
        <w:t>присутствую</w:t>
      </w:r>
      <w:r w:rsidRPr="00A604DF">
        <w:t xml:space="preserve"> различные функ</w:t>
      </w:r>
      <w:r w:rsidR="00B570BC" w:rsidRPr="00A604DF">
        <w:t xml:space="preserve">ции. Все функции приложения делятся на два типа: вызываемые внутренним обработчиком событий </w:t>
      </w:r>
      <w:r w:rsidR="00B570BC" w:rsidRPr="00A604DF">
        <w:lastRenderedPageBreak/>
        <w:t>Windows Form и вызываемые функциями первого варианта. Из это</w:t>
      </w:r>
      <w:r w:rsidR="00226DC3">
        <w:t>го</w:t>
      </w:r>
      <w:r w:rsidR="00B570BC" w:rsidRPr="00A604DF">
        <w:t xml:space="preserve"> следует сделать вывод, что вызов всех функций генерируется в обработчике событий Windows Form. К </w:t>
      </w:r>
      <w:r w:rsidR="00D631B1" w:rsidRPr="00A604DF">
        <w:t>большинству</w:t>
      </w:r>
      <w:r w:rsidR="00B570BC" w:rsidRPr="00A604DF">
        <w:t xml:space="preserve"> событий привязаны функции, которые взаимодействую с друг другом через</w:t>
      </w:r>
      <w:r w:rsidR="00066D29" w:rsidRPr="00A604DF">
        <w:t xml:space="preserve"> определё</w:t>
      </w:r>
      <w:r w:rsidR="00B570BC" w:rsidRPr="00A604DF">
        <w:t xml:space="preserve">нные параметры и флаги объекта </w:t>
      </w:r>
      <w:proofErr w:type="spellStart"/>
      <w:r w:rsidR="00B570BC" w:rsidRPr="00A604DF">
        <w:t>MainWindow</w:t>
      </w:r>
      <w:proofErr w:type="spellEnd"/>
      <w:r w:rsidR="00B570BC" w:rsidRPr="00A604DF">
        <w:t>. Для правильной работы приложения обработчик событий вызывает функции приложения в одном потоке, что позволяет сохранить прослеживаемую последовательную логику работы приложения.</w:t>
      </w:r>
    </w:p>
    <w:p w14:paraId="635C1FDF" w14:textId="7327B8D7" w:rsidR="00B570BC" w:rsidRPr="00A604DF" w:rsidRDefault="003C0755" w:rsidP="003C0755">
      <w:r w:rsidRPr="00A604DF">
        <w:t>Большинство элементов интерфейса имеют ту или д</w:t>
      </w:r>
      <w:r w:rsidR="00066D29" w:rsidRPr="00A604DF">
        <w:t>ругую функци</w:t>
      </w:r>
      <w:r w:rsidR="00226DC3">
        <w:t>ю</w:t>
      </w:r>
      <w:r w:rsidR="00066D29" w:rsidRPr="00A604DF">
        <w:t xml:space="preserve"> обработки определё</w:t>
      </w:r>
      <w:r w:rsidRPr="00A604DF">
        <w:t>нного события.</w:t>
      </w:r>
    </w:p>
    <w:p w14:paraId="603FAC1D" w14:textId="3713DB1D" w:rsidR="00F50AFD" w:rsidRPr="00A604DF" w:rsidRDefault="00F50AFD" w:rsidP="00586220">
      <w:r w:rsidRPr="00A604DF">
        <w:t>Описание и текст всех функций пр</w:t>
      </w:r>
      <w:r w:rsidR="00586220" w:rsidRPr="00A604DF">
        <w:t xml:space="preserve">иведён в </w:t>
      </w:r>
      <w:r w:rsidR="001B2D78">
        <w:t>приложении</w:t>
      </w:r>
      <w:r w:rsidR="00586220" w:rsidRPr="00A604DF">
        <w:t xml:space="preserve"> А.</w:t>
      </w:r>
    </w:p>
    <w:p w14:paraId="69C85C1E" w14:textId="77777777" w:rsidR="00AC4938" w:rsidRPr="00A604DF" w:rsidRDefault="00AC4938" w:rsidP="00394D98">
      <w:pPr>
        <w:pStyle w:val="2"/>
      </w:pPr>
      <w:bookmarkStart w:id="12" w:name="_Toc138801071"/>
      <w:r w:rsidRPr="00A604DF">
        <w:t>Проектирование справочной системы приложения</w:t>
      </w:r>
      <w:bookmarkEnd w:id="12"/>
    </w:p>
    <w:p w14:paraId="4682D4FF" w14:textId="4E7D0439" w:rsidR="00226DC3" w:rsidRDefault="00FF5B51" w:rsidP="00226DC3">
      <w:r w:rsidRPr="00A604DF">
        <w:t xml:space="preserve">Справочная система </w:t>
      </w:r>
      <w:r w:rsidR="00D631B1" w:rsidRPr="00A604DF">
        <w:t>реализована</w:t>
      </w:r>
      <w:r w:rsidRPr="00A604DF">
        <w:t xml:space="preserve"> с помощью</w:t>
      </w:r>
      <w:r w:rsidR="00226DC3">
        <w:t xml:space="preserve"> оконной формы </w:t>
      </w:r>
      <w:r w:rsidR="00226DC3">
        <w:rPr>
          <w:lang w:val="en-US"/>
        </w:rPr>
        <w:t>Windows</w:t>
      </w:r>
      <w:r w:rsidR="00D23D66" w:rsidRPr="00D23D66">
        <w:t xml:space="preserve"> </w:t>
      </w:r>
      <w:r w:rsidR="00226DC3">
        <w:rPr>
          <w:lang w:val="en-US"/>
        </w:rPr>
        <w:t>Form</w:t>
      </w:r>
      <w:r w:rsidRPr="00A604DF">
        <w:t>.</w:t>
      </w:r>
      <w:r w:rsidR="00226DC3">
        <w:t xml:space="preserve"> Данный метод создания справочной системы позволяет легко и быстро выполнять функцию локализации (выбор языка зависит от пользователя</w:t>
      </w:r>
      <w:r w:rsidR="00D23D66">
        <w:t xml:space="preserve">) и перехода от одного окна ко второму. Всего в справочной системе программного средства реализовано </w:t>
      </w:r>
      <w:r w:rsidR="00B3412A">
        <w:t>3</w:t>
      </w:r>
      <w:r w:rsidR="00D23D66">
        <w:t xml:space="preserve"> оконной формы </w:t>
      </w:r>
      <w:r w:rsidR="00D23D66">
        <w:rPr>
          <w:lang w:val="en-US"/>
        </w:rPr>
        <w:t>Windows</w:t>
      </w:r>
      <w:r w:rsidR="00D23D66" w:rsidRPr="00D23D66">
        <w:t xml:space="preserve"> </w:t>
      </w:r>
      <w:r w:rsidR="00D23D66">
        <w:rPr>
          <w:lang w:val="en-US"/>
        </w:rPr>
        <w:t>Form</w:t>
      </w:r>
      <w:r w:rsidR="00D23D66">
        <w:t xml:space="preserve">, каждая из которых предназначена для </w:t>
      </w:r>
      <w:proofErr w:type="spellStart"/>
      <w:r w:rsidR="00D23D66">
        <w:t>определеной</w:t>
      </w:r>
      <w:proofErr w:type="spellEnd"/>
      <w:r w:rsidR="00D23D66">
        <w:t xml:space="preserve"> оконной формы: первая оконная форма предназначена для</w:t>
      </w:r>
      <w:r w:rsidR="00B3412A">
        <w:t xml:space="preserve"> </w:t>
      </w:r>
      <w:r w:rsidR="00D23D66">
        <w:t>авторизации, вторая</w:t>
      </w:r>
      <w:r w:rsidR="00751EC6">
        <w:t xml:space="preserve">– </w:t>
      </w:r>
      <w:r w:rsidR="00D23D66">
        <w:t>для</w:t>
      </w:r>
      <w:r w:rsidR="00B3412A">
        <w:t xml:space="preserve"> регистрации</w:t>
      </w:r>
      <w:r w:rsidR="00D23D66">
        <w:t>, третья</w:t>
      </w:r>
      <w:r w:rsidR="00751EC6">
        <w:t xml:space="preserve">– </w:t>
      </w:r>
      <w:r w:rsidR="00336837">
        <w:t>для ввода информации о зданиях и их отображение в виде графа</w:t>
      </w:r>
      <w:r w:rsidR="00336837" w:rsidRPr="00336837">
        <w:t>,</w:t>
      </w:r>
      <w:r w:rsidR="00336837">
        <w:t xml:space="preserve"> затем можно использовать поиск пути</w:t>
      </w:r>
      <w:r w:rsidR="00D321A6">
        <w:t xml:space="preserve">. </w:t>
      </w:r>
      <w:r w:rsidR="00D23D66">
        <w:t xml:space="preserve">Каждая из </w:t>
      </w:r>
      <w:r w:rsidR="00336837">
        <w:t>3</w:t>
      </w:r>
      <w:r w:rsidR="00D23D66">
        <w:t xml:space="preserve"> оконных форм имеет разъяснения по актуальным и более встречаемым вопросам.</w:t>
      </w:r>
    </w:p>
    <w:p w14:paraId="3173508B" w14:textId="57B8877F" w:rsidR="00533C67" w:rsidRPr="00A604DF" w:rsidRDefault="00D321A6" w:rsidP="007105CA">
      <w:r>
        <w:t xml:space="preserve">Для вызова справочной системы используется элемент </w:t>
      </w:r>
      <w:proofErr w:type="spellStart"/>
      <w:r w:rsidR="00336837" w:rsidRPr="00336837">
        <w:t>ToolStripMenuItem</w:t>
      </w:r>
      <w:proofErr w:type="spellEnd"/>
      <w:r>
        <w:t xml:space="preserve">, который является встроенным элементом </w:t>
      </w:r>
      <w:r>
        <w:rPr>
          <w:lang w:val="en-US"/>
        </w:rPr>
        <w:t>Windows</w:t>
      </w:r>
      <w:r w:rsidRPr="00D321A6">
        <w:t xml:space="preserve"> </w:t>
      </w:r>
      <w:r>
        <w:rPr>
          <w:lang w:val="en-US"/>
        </w:rPr>
        <w:t>Form</w:t>
      </w:r>
      <w:r>
        <w:t>.</w:t>
      </w:r>
    </w:p>
    <w:p w14:paraId="2FE5B74B" w14:textId="77777777" w:rsidR="00AC4938" w:rsidRPr="00A604DF" w:rsidRDefault="00AC4938" w:rsidP="00AC4938">
      <w:pPr>
        <w:pStyle w:val="1"/>
      </w:pPr>
      <w:bookmarkStart w:id="13" w:name="_Toc138801072"/>
      <w:r w:rsidRPr="00A604DF">
        <w:lastRenderedPageBreak/>
        <w:t>Описание программного средства</w:t>
      </w:r>
      <w:bookmarkEnd w:id="13"/>
    </w:p>
    <w:p w14:paraId="1AB58713" w14:textId="77777777" w:rsidR="00AC4938" w:rsidRPr="00A604DF" w:rsidRDefault="00AC4938" w:rsidP="00394D98">
      <w:pPr>
        <w:pStyle w:val="2"/>
      </w:pPr>
      <w:bookmarkStart w:id="14" w:name="_Toc138801073"/>
      <w:r w:rsidRPr="00A604DF">
        <w:t>Общие сведения</w:t>
      </w:r>
      <w:bookmarkEnd w:id="14"/>
    </w:p>
    <w:p w14:paraId="410B9AAD" w14:textId="14454D0E" w:rsidR="00E84C7F" w:rsidRPr="007105CA" w:rsidRDefault="001B2D78" w:rsidP="00F34321">
      <w:r>
        <w:t>Приложение</w:t>
      </w:r>
      <w:r w:rsidR="00E84C7F" w:rsidRPr="00A604DF">
        <w:t xml:space="preserve"> имеет название </w:t>
      </w:r>
      <w:proofErr w:type="spellStart"/>
      <w:r w:rsidR="00336837">
        <w:rPr>
          <w:lang w:val="en-US"/>
        </w:rPr>
        <w:t>kursov</w:t>
      </w:r>
      <w:proofErr w:type="spellEnd"/>
      <w:r w:rsidR="00E84C7F" w:rsidRPr="00A604DF">
        <w:t>. Данное название обра</w:t>
      </w:r>
      <w:r w:rsidR="002004EF" w:rsidRPr="00A604DF">
        <w:t xml:space="preserve">зованно от </w:t>
      </w:r>
      <w:r w:rsidR="00BE627A">
        <w:t xml:space="preserve">названия </w:t>
      </w:r>
      <w:proofErr w:type="spellStart"/>
      <w:r w:rsidR="00BE627A">
        <w:t>прокета</w:t>
      </w:r>
      <w:proofErr w:type="spellEnd"/>
      <w:r w:rsidR="00BE627A">
        <w:t xml:space="preserve"> в </w:t>
      </w:r>
      <w:proofErr w:type="spellStart"/>
      <w:r w:rsidR="00BE627A">
        <w:rPr>
          <w:lang w:val="en-US"/>
        </w:rPr>
        <w:t>Microsofr</w:t>
      </w:r>
      <w:proofErr w:type="spellEnd"/>
      <w:r w:rsidR="00BE627A" w:rsidRPr="00BE627A">
        <w:t xml:space="preserve"> </w:t>
      </w:r>
      <w:r w:rsidR="00BE627A">
        <w:rPr>
          <w:lang w:val="en-US"/>
        </w:rPr>
        <w:t>Visual</w:t>
      </w:r>
      <w:r w:rsidR="00BE627A" w:rsidRPr="00BE627A">
        <w:t xml:space="preserve"> </w:t>
      </w:r>
      <w:r w:rsidR="00BE627A">
        <w:rPr>
          <w:lang w:val="en-US"/>
        </w:rPr>
        <w:t>Studio</w:t>
      </w:r>
      <w:r w:rsidR="00BE627A" w:rsidRPr="00BE627A">
        <w:t xml:space="preserve"> </w:t>
      </w:r>
      <w:r w:rsidR="004856E6">
        <w:t>202</w:t>
      </w:r>
      <w:r w:rsidR="005D583F">
        <w:t>2</w:t>
      </w:r>
      <w:r w:rsidR="00AA630E">
        <w:t>.</w:t>
      </w:r>
      <w:r w:rsidR="007105CA">
        <w:rPr>
          <w:color w:val="000000"/>
          <w:szCs w:val="24"/>
          <w:lang w:eastAsia="be-BY"/>
        </w:rPr>
        <w:t xml:space="preserve"> </w:t>
      </w:r>
      <w:r w:rsidR="00E84C7F" w:rsidRPr="00A604DF">
        <w:t xml:space="preserve">Так же </w:t>
      </w:r>
      <w:r>
        <w:t>приложение</w:t>
      </w:r>
      <w:r w:rsidR="00E84C7F" w:rsidRPr="00A604DF">
        <w:t xml:space="preserve"> имеет ик</w:t>
      </w:r>
      <w:r w:rsidR="0059110F" w:rsidRPr="00A604DF">
        <w:t xml:space="preserve">онку в виде </w:t>
      </w:r>
      <w:proofErr w:type="spellStart"/>
      <w:r w:rsidR="007105CA">
        <w:t>классисечкой</w:t>
      </w:r>
      <w:proofErr w:type="spellEnd"/>
      <w:r w:rsidR="007105CA">
        <w:t xml:space="preserve"> иконки</w:t>
      </w:r>
      <w:r w:rsidR="007105CA" w:rsidRPr="007105CA">
        <w:t xml:space="preserve"> </w:t>
      </w:r>
      <w:r w:rsidR="007105CA">
        <w:t>оконной формы.</w:t>
      </w:r>
    </w:p>
    <w:p w14:paraId="7539B038" w14:textId="7F1C85C5" w:rsidR="00AC4938" w:rsidRPr="00A604DF" w:rsidRDefault="001B2D78" w:rsidP="00F34321">
      <w:r>
        <w:t>Приложение</w:t>
      </w:r>
      <w:r w:rsidR="00874B23" w:rsidRPr="00A604DF">
        <w:t xml:space="preserve"> имеет внешние модули,</w:t>
      </w:r>
      <w:r w:rsidR="00E84C7F" w:rsidRPr="00A604DF">
        <w:t xml:space="preserve"> </w:t>
      </w:r>
      <w:r w:rsidR="00874B23" w:rsidRPr="00A604DF">
        <w:t xml:space="preserve">в которые </w:t>
      </w:r>
      <w:r w:rsidR="00E84C7F" w:rsidRPr="00A604DF">
        <w:t>вынесены ресурсы локализации, которые подключаются по мере подключения локализации в приложении.</w:t>
      </w:r>
    </w:p>
    <w:p w14:paraId="412A3839" w14:textId="56354488" w:rsidR="00E84C7F" w:rsidRPr="00A604DF" w:rsidRDefault="00E84C7F" w:rsidP="00F34321">
      <w:r w:rsidRPr="00A604DF">
        <w:t>Для функцион</w:t>
      </w:r>
      <w:r w:rsidR="00874B23" w:rsidRPr="00A604DF">
        <w:t>ирования программы необходимо иметь программное обеспечение</w:t>
      </w:r>
      <w:r w:rsidR="002004EF" w:rsidRPr="00A604DF">
        <w:t xml:space="preserve"> </w:t>
      </w:r>
      <w:r w:rsidR="00932593" w:rsidRPr="00A604DF">
        <w:t>Microsoft</w:t>
      </w:r>
      <w:r w:rsidR="002004EF" w:rsidRPr="00A604DF">
        <w:t> .Net Framework 4.</w:t>
      </w:r>
      <w:r w:rsidR="007105CA">
        <w:t>7</w:t>
      </w:r>
      <w:r w:rsidR="00874B23" w:rsidRPr="00A604DF">
        <w:t>.</w:t>
      </w:r>
      <w:r w:rsidR="007105CA">
        <w:t>2.</w:t>
      </w:r>
    </w:p>
    <w:p w14:paraId="0BBBC17F" w14:textId="77777777" w:rsidR="00E34112" w:rsidRPr="00A604DF" w:rsidRDefault="00E34112" w:rsidP="00F34321">
      <w:r w:rsidRPr="00A604DF">
        <w:t>Процесс установки происходит путем запуска специально</w:t>
      </w:r>
      <w:r w:rsidR="007A4F71" w:rsidRPr="00A604DF">
        <w:t>го,</w:t>
      </w:r>
      <w:r w:rsidRPr="00A604DF">
        <w:t xml:space="preserve"> </w:t>
      </w:r>
      <w:r w:rsidR="007A4F71" w:rsidRPr="00A604DF">
        <w:t>за</w:t>
      </w:r>
      <w:r w:rsidRPr="00A604DF">
        <w:t>ранее подготовленного</w:t>
      </w:r>
      <w:r w:rsidR="007A4F71" w:rsidRPr="00A604DF">
        <w:t>,</w:t>
      </w:r>
      <w:r w:rsidRPr="00A604DF">
        <w:t xml:space="preserve"> приложения. Пользователю нужно</w:t>
      </w:r>
      <w:r w:rsidR="002004EF" w:rsidRPr="00A604DF">
        <w:t xml:space="preserve"> следовать инструкциям установщика</w:t>
      </w:r>
      <w:r w:rsidRPr="00A604DF">
        <w:t xml:space="preserve"> для корректного завершения процесса</w:t>
      </w:r>
      <w:r w:rsidR="002004EF" w:rsidRPr="00A604DF">
        <w:t xml:space="preserve"> установки</w:t>
      </w:r>
      <w:r w:rsidRPr="00A604DF">
        <w:t>. После установки на рабочем ст</w:t>
      </w:r>
      <w:r w:rsidR="002004EF" w:rsidRPr="00A604DF">
        <w:t>оле пользователя появится файл символической ссылки</w:t>
      </w:r>
      <w:r w:rsidRPr="00A604DF">
        <w:t xml:space="preserve"> на </w:t>
      </w:r>
      <w:r w:rsidR="002004EF" w:rsidRPr="00A604DF">
        <w:t>исполняемый файл приложения</w:t>
      </w:r>
      <w:r w:rsidRPr="00A604DF">
        <w:t>.</w:t>
      </w:r>
    </w:p>
    <w:p w14:paraId="7D0A3F93" w14:textId="77777777" w:rsidR="00AC4938" w:rsidRPr="00A604DF" w:rsidRDefault="00AC4938" w:rsidP="00394D98">
      <w:pPr>
        <w:pStyle w:val="2"/>
      </w:pPr>
      <w:bookmarkStart w:id="15" w:name="_Toc138801074"/>
      <w:r w:rsidRPr="00A604DF">
        <w:t>Входные и выходные данные</w:t>
      </w:r>
      <w:bookmarkEnd w:id="15"/>
      <w:r w:rsidR="005751E3" w:rsidRPr="00A604DF">
        <w:t xml:space="preserve"> </w:t>
      </w:r>
    </w:p>
    <w:p w14:paraId="056AF8E2" w14:textId="5DF1AA9E" w:rsidR="007105CA" w:rsidRDefault="007105CA" w:rsidP="00A05417">
      <w:r>
        <w:t>Разрабатываем</w:t>
      </w:r>
      <w:r w:rsidR="002007AF">
        <w:t>ая</w:t>
      </w:r>
      <w:r>
        <w:t xml:space="preserve"> программ</w:t>
      </w:r>
      <w:r w:rsidR="002007AF">
        <w:t>а</w:t>
      </w:r>
      <w:r>
        <w:t xml:space="preserve"> принимает входные данные в виде текста, который пользователь вводит в определённую оконную форму.</w:t>
      </w:r>
    </w:p>
    <w:p w14:paraId="6A6D177F" w14:textId="424C711A" w:rsidR="00A05417" w:rsidRPr="00A604DF" w:rsidRDefault="00A05417" w:rsidP="00A05417">
      <w:r w:rsidRPr="00A604DF">
        <w:t>Для вывода да</w:t>
      </w:r>
      <w:r w:rsidR="007105CA">
        <w:t xml:space="preserve">нных </w:t>
      </w:r>
      <w:r w:rsidR="009D60BF">
        <w:t>в определённых оконных формах есть кнопки, которые отвечают за ввод данных на оконную форму.</w:t>
      </w:r>
    </w:p>
    <w:p w14:paraId="762B522D" w14:textId="4C136916" w:rsidR="002004EF" w:rsidRPr="00A604DF" w:rsidRDefault="002004EF" w:rsidP="00A05417">
      <w:r w:rsidRPr="00A604DF">
        <w:t>Дополнительными данными является файл паролей и логинов пользователей</w:t>
      </w:r>
      <w:r w:rsidR="009D60BF">
        <w:t>, основной файл</w:t>
      </w:r>
      <w:r w:rsidR="00336837" w:rsidRPr="00336837">
        <w:t xml:space="preserve"> </w:t>
      </w:r>
      <w:r w:rsidR="00336837">
        <w:t>содержащий здания</w:t>
      </w:r>
      <w:r w:rsidR="009D60BF">
        <w:t>, файл</w:t>
      </w:r>
      <w:r w:rsidR="00751EC6">
        <w:t xml:space="preserve">– </w:t>
      </w:r>
      <w:r w:rsidR="009D60BF">
        <w:t>справочник</w:t>
      </w:r>
      <w:r w:rsidRPr="00A604DF">
        <w:t>. Пользователь не имеет прямого дост</w:t>
      </w:r>
      <w:r w:rsidR="009D60BF">
        <w:t xml:space="preserve">упа </w:t>
      </w:r>
      <w:r w:rsidRPr="00A604DF">
        <w:t>к управлению этим</w:t>
      </w:r>
      <w:r w:rsidR="009D60BF">
        <w:t>и</w:t>
      </w:r>
      <w:r w:rsidRPr="00A604DF">
        <w:t xml:space="preserve"> файл</w:t>
      </w:r>
      <w:r w:rsidR="009D60BF">
        <w:t>а</w:t>
      </w:r>
      <w:r w:rsidRPr="00A604DF">
        <w:t>м</w:t>
      </w:r>
      <w:r w:rsidR="009D60BF">
        <w:t>и</w:t>
      </w:r>
      <w:r w:rsidRPr="00A604DF">
        <w:t>.</w:t>
      </w:r>
    </w:p>
    <w:p w14:paraId="76FC8FE4" w14:textId="77777777" w:rsidR="00AC4938" w:rsidRPr="00A604DF" w:rsidRDefault="00AC4938" w:rsidP="00AC4938">
      <w:pPr>
        <w:pStyle w:val="1"/>
      </w:pPr>
      <w:bookmarkStart w:id="16" w:name="_Toc138801075"/>
      <w:r w:rsidRPr="00A604DF">
        <w:lastRenderedPageBreak/>
        <w:t>Методика испытаний</w:t>
      </w:r>
      <w:bookmarkEnd w:id="16"/>
    </w:p>
    <w:p w14:paraId="52290E4B" w14:textId="77777777" w:rsidR="00AC4938" w:rsidRPr="00A604DF" w:rsidRDefault="00AC4938" w:rsidP="00394D98">
      <w:pPr>
        <w:pStyle w:val="2"/>
      </w:pPr>
      <w:bookmarkStart w:id="17" w:name="_Toc138801076"/>
      <w:r w:rsidRPr="00A604DF">
        <w:t>Технические требования</w:t>
      </w:r>
      <w:bookmarkEnd w:id="17"/>
    </w:p>
    <w:p w14:paraId="0C1645D1" w14:textId="77777777" w:rsidR="00AC4938" w:rsidRPr="00A604DF" w:rsidRDefault="00D631B1" w:rsidP="00F34321">
      <w:r w:rsidRPr="00A604DF">
        <w:t>Для испытаний</w:t>
      </w:r>
      <w:r w:rsidR="0028640B" w:rsidRPr="00A604DF">
        <w:t xml:space="preserve"> разрабатываемого ПС требуется ПК со следующими характеристиками:</w:t>
      </w:r>
    </w:p>
    <w:p w14:paraId="4D810BFC" w14:textId="3CEB97CF" w:rsidR="0028640B" w:rsidRPr="00A604DF" w:rsidRDefault="00751EC6" w:rsidP="0028640B">
      <w:r>
        <w:t xml:space="preserve">– </w:t>
      </w:r>
      <w:r w:rsidR="0028640B" w:rsidRPr="00A604DF">
        <w:t>один процессор частоты р</w:t>
      </w:r>
      <w:r w:rsidR="00FC2ACA" w:rsidRPr="00A604DF">
        <w:t>аботы от 2 ГГц, архитектуры x</w:t>
      </w:r>
      <w:r w:rsidR="0028640B" w:rsidRPr="00A604DF">
        <w:t>64;</w:t>
      </w:r>
    </w:p>
    <w:p w14:paraId="6AB5B110" w14:textId="6964A51D" w:rsidR="0028640B" w:rsidRPr="00A604DF" w:rsidRDefault="00751EC6" w:rsidP="0028640B">
      <w:r>
        <w:t xml:space="preserve">– </w:t>
      </w:r>
      <w:r w:rsidR="00B13E79" w:rsidRPr="00A604DF">
        <w:t xml:space="preserve">оперативная память от 1 </w:t>
      </w:r>
      <w:r w:rsidR="00EA7F22">
        <w:t>ГБ</w:t>
      </w:r>
      <w:r w:rsidR="0028640B" w:rsidRPr="00A604DF">
        <w:t>;</w:t>
      </w:r>
    </w:p>
    <w:p w14:paraId="5756AFF1" w14:textId="29714AF5" w:rsidR="0028640B" w:rsidRPr="00A604DF" w:rsidRDefault="00751EC6" w:rsidP="0028640B">
      <w:r>
        <w:t xml:space="preserve">– </w:t>
      </w:r>
      <w:r w:rsidR="00B13E79" w:rsidRPr="00A604DF">
        <w:t xml:space="preserve">место на диске от </w:t>
      </w:r>
      <w:r w:rsidR="00177F7C">
        <w:t>1 ГБ</w:t>
      </w:r>
      <w:r w:rsidR="0028640B" w:rsidRPr="00A604DF">
        <w:t>;</w:t>
      </w:r>
    </w:p>
    <w:p w14:paraId="33A8976E" w14:textId="3AAADF93" w:rsidR="0028640B" w:rsidRPr="00A604DF" w:rsidRDefault="00751EC6" w:rsidP="0028640B">
      <w:r>
        <w:t xml:space="preserve">– </w:t>
      </w:r>
      <w:r w:rsidR="0028640B" w:rsidRPr="00A604DF">
        <w:t>клавиатура проводная;</w:t>
      </w:r>
    </w:p>
    <w:p w14:paraId="65C6197F" w14:textId="3914114E" w:rsidR="0028640B" w:rsidRPr="00A604DF" w:rsidRDefault="00751EC6" w:rsidP="0028640B">
      <w:r>
        <w:t xml:space="preserve">– </w:t>
      </w:r>
      <w:r w:rsidR="0028640B" w:rsidRPr="00A604DF">
        <w:t>мышь проводная;</w:t>
      </w:r>
    </w:p>
    <w:p w14:paraId="7BCD025D" w14:textId="64D6ECE7" w:rsidR="0028640B" w:rsidRPr="00A604DF" w:rsidRDefault="00751EC6" w:rsidP="0028640B">
      <w:r>
        <w:t xml:space="preserve">– </w:t>
      </w:r>
      <w:r w:rsidR="0028640B" w:rsidRPr="00A604DF">
        <w:t>видеоп</w:t>
      </w:r>
      <w:r w:rsidR="00B13E79" w:rsidRPr="00A604DF">
        <w:t xml:space="preserve">амять от 64 </w:t>
      </w:r>
      <w:r w:rsidR="00EA7F22">
        <w:t>МБ</w:t>
      </w:r>
      <w:r w:rsidR="00C60053" w:rsidRPr="00A604DF">
        <w:t>.</w:t>
      </w:r>
    </w:p>
    <w:p w14:paraId="02E092D7" w14:textId="77777777" w:rsidR="0028640B" w:rsidRPr="00A604DF" w:rsidRDefault="0028640B" w:rsidP="00F34321">
      <w:r w:rsidRPr="00A604DF">
        <w:t>Так же, для проведения функционал</w:t>
      </w:r>
      <w:r w:rsidR="00B13E79" w:rsidRPr="00A604DF">
        <w:t>ьного тестирования были использова</w:t>
      </w:r>
      <w:r w:rsidRPr="00A604DF">
        <w:t>ны:</w:t>
      </w:r>
    </w:p>
    <w:p w14:paraId="7C6DE8B1" w14:textId="74D0E25A" w:rsidR="0028640B" w:rsidRPr="00E80E54" w:rsidRDefault="00751EC6" w:rsidP="00F34321">
      <w:pPr>
        <w:rPr>
          <w:lang w:val="en-US"/>
        </w:rPr>
      </w:pPr>
      <w:r w:rsidRPr="00751EC6">
        <w:rPr>
          <w:lang w:val="en-US"/>
        </w:rPr>
        <w:t xml:space="preserve">– </w:t>
      </w:r>
      <w:r w:rsidR="00932593" w:rsidRPr="00E80E54">
        <w:rPr>
          <w:lang w:val="en-US"/>
        </w:rPr>
        <w:t>Microsoft</w:t>
      </w:r>
      <w:r w:rsidR="0028640B" w:rsidRPr="00E80E54">
        <w:rPr>
          <w:lang w:val="en-US"/>
        </w:rPr>
        <w:t xml:space="preserve"> Visual Studio </w:t>
      </w:r>
      <w:r w:rsidR="004856E6">
        <w:rPr>
          <w:lang w:val="en-US"/>
        </w:rPr>
        <w:t>202</w:t>
      </w:r>
      <w:r w:rsidR="005D583F" w:rsidRPr="00071F47">
        <w:rPr>
          <w:lang w:val="en-US"/>
        </w:rPr>
        <w:t>2</w:t>
      </w:r>
      <w:r w:rsidR="0028640B" w:rsidRPr="00E80E54">
        <w:rPr>
          <w:lang w:val="en-US"/>
        </w:rPr>
        <w:t>;</w:t>
      </w:r>
    </w:p>
    <w:p w14:paraId="1F84BD0D" w14:textId="6D401C40" w:rsidR="0028640B" w:rsidRPr="00E80E54" w:rsidRDefault="00751EC6" w:rsidP="00F34321">
      <w:pPr>
        <w:rPr>
          <w:lang w:val="en-US"/>
        </w:rPr>
      </w:pPr>
      <w:r>
        <w:rPr>
          <w:lang w:val="en-US"/>
        </w:rPr>
        <w:t xml:space="preserve">– </w:t>
      </w:r>
      <w:r w:rsidR="0028640B" w:rsidRPr="00E80E54">
        <w:rPr>
          <w:lang w:val="en-US"/>
        </w:rPr>
        <w:t>Windows Kits.</w:t>
      </w:r>
    </w:p>
    <w:p w14:paraId="6195EF87" w14:textId="3A365DF0" w:rsidR="00E11495" w:rsidRPr="00E11495" w:rsidRDefault="00AC4938" w:rsidP="00394D98">
      <w:pPr>
        <w:pStyle w:val="2"/>
      </w:pPr>
      <w:bookmarkStart w:id="18" w:name="_Toc138801077"/>
      <w:r w:rsidRPr="00A604DF">
        <w:t>Функциональное тестирование</w:t>
      </w:r>
      <w:bookmarkEnd w:id="18"/>
    </w:p>
    <w:p w14:paraId="5E2DE4CD" w14:textId="4A498722" w:rsidR="000630DC" w:rsidRDefault="000630DC" w:rsidP="00203D46">
      <w:pPr>
        <w:spacing w:after="0"/>
      </w:pPr>
      <w:r w:rsidRPr="000630DC">
        <w:t>Функциональное тестирование</w:t>
      </w:r>
      <w:r w:rsidR="00751EC6">
        <w:t xml:space="preserve">– </w:t>
      </w:r>
      <w:r w:rsidRPr="000630DC">
        <w:t xml:space="preserve">это тестирование ПО в целях проверки реализуемости функциональных требований, то есть способности ПО в определённых условиях решать задачи, нужные пользователям. </w:t>
      </w:r>
    </w:p>
    <w:p w14:paraId="21AF7334" w14:textId="77777777" w:rsidR="000630DC" w:rsidRDefault="000630DC" w:rsidP="00203D46">
      <w:pPr>
        <w:spacing w:after="0"/>
      </w:pPr>
      <w:r w:rsidRPr="000630DC">
        <w:t>Функциональные требования определяют, что именно делает ПО, какие задачи оно решает.</w:t>
      </w:r>
      <w:r>
        <w:t xml:space="preserve"> Функциональны требования включают в себя:</w:t>
      </w:r>
    </w:p>
    <w:p w14:paraId="62E3467D" w14:textId="72DF1075" w:rsidR="000630DC" w:rsidRDefault="00751EC6" w:rsidP="000630DC">
      <w:pPr>
        <w:spacing w:after="0"/>
      </w:pPr>
      <w:r>
        <w:t xml:space="preserve">– </w:t>
      </w:r>
      <w:r w:rsidR="00D3791E">
        <w:t>ф</w:t>
      </w:r>
      <w:r w:rsidR="000630DC">
        <w:t>ункциональная пригодность;</w:t>
      </w:r>
    </w:p>
    <w:p w14:paraId="441416E1" w14:textId="4BDEF1F6" w:rsidR="000630DC" w:rsidRDefault="00751EC6" w:rsidP="000630DC">
      <w:pPr>
        <w:spacing w:after="0"/>
      </w:pPr>
      <w:r>
        <w:t xml:space="preserve">– </w:t>
      </w:r>
      <w:r w:rsidR="00D3791E">
        <w:t>т</w:t>
      </w:r>
      <w:r w:rsidR="000630DC">
        <w:t>очность;</w:t>
      </w:r>
    </w:p>
    <w:p w14:paraId="51BE9E0A" w14:textId="58CA59F5" w:rsidR="000630DC" w:rsidRDefault="00751EC6" w:rsidP="000630DC">
      <w:pPr>
        <w:spacing w:after="0"/>
      </w:pPr>
      <w:r>
        <w:t xml:space="preserve">– </w:t>
      </w:r>
      <w:r w:rsidR="00D3791E">
        <w:t>с</w:t>
      </w:r>
      <w:r w:rsidR="000630DC">
        <w:t>пособность к взаимодействию;</w:t>
      </w:r>
    </w:p>
    <w:p w14:paraId="18C1B97B" w14:textId="58B6260E" w:rsidR="000630DC" w:rsidRDefault="00751EC6" w:rsidP="000630DC">
      <w:pPr>
        <w:spacing w:after="0"/>
      </w:pPr>
      <w:r>
        <w:t xml:space="preserve">– </w:t>
      </w:r>
      <w:r w:rsidR="00D3791E">
        <w:t>с</w:t>
      </w:r>
      <w:r w:rsidR="000630DC">
        <w:t>оответствие стандартам и правилам;</w:t>
      </w:r>
    </w:p>
    <w:p w14:paraId="5AF560F9" w14:textId="2303911E" w:rsidR="000630DC" w:rsidRDefault="00751EC6" w:rsidP="000630DC">
      <w:pPr>
        <w:spacing w:after="0"/>
      </w:pPr>
      <w:r>
        <w:t xml:space="preserve">– </w:t>
      </w:r>
      <w:r w:rsidR="00D3791E">
        <w:t>з</w:t>
      </w:r>
      <w:r w:rsidR="000630DC">
        <w:t>ащищённость.</w:t>
      </w:r>
    </w:p>
    <w:p w14:paraId="129620A1" w14:textId="77777777" w:rsidR="00203D46" w:rsidRPr="00A604DF" w:rsidRDefault="00203D46" w:rsidP="00203D46">
      <w:pPr>
        <w:spacing w:after="0"/>
        <w:rPr>
          <w:szCs w:val="24"/>
          <w:lang w:eastAsia="x-none"/>
        </w:rPr>
      </w:pPr>
      <w:r w:rsidRPr="00A604DF">
        <w:rPr>
          <w:szCs w:val="24"/>
          <w:lang w:eastAsia="x-none"/>
        </w:rPr>
        <w:t>Данное тестирование проводится для выявления неполадок и</w:t>
      </w:r>
      <w:r w:rsidR="006C56C0" w:rsidRPr="00A604DF">
        <w:rPr>
          <w:szCs w:val="24"/>
          <w:lang w:eastAsia="x-none"/>
        </w:rPr>
        <w:t xml:space="preserve"> недочетов программы на этапе её</w:t>
      </w:r>
      <w:r w:rsidRPr="00A604DF">
        <w:rPr>
          <w:szCs w:val="24"/>
          <w:lang w:eastAsia="x-none"/>
        </w:rPr>
        <w:t xml:space="preserve"> сдачи в эксплуатацию.</w:t>
      </w:r>
    </w:p>
    <w:p w14:paraId="54852F7B" w14:textId="56E8A9F2" w:rsidR="00951CC0" w:rsidRPr="000630DC" w:rsidRDefault="000630DC" w:rsidP="00951CC0">
      <w:r>
        <w:t>Перед функциональным тестированием необходимо удостовериться в исправности работы баз</w:t>
      </w:r>
      <w:r w:rsidR="009D60BF">
        <w:t>о</w:t>
      </w:r>
      <w:r>
        <w:t xml:space="preserve">вой системы и удостовериться в том, что другие программы не перехватят события, вызванные обработчиком событий </w:t>
      </w:r>
      <w:r>
        <w:rPr>
          <w:lang w:val="en-US"/>
        </w:rPr>
        <w:t>Windows</w:t>
      </w:r>
      <w:r w:rsidRPr="000630DC">
        <w:t xml:space="preserve"> </w:t>
      </w:r>
      <w:r>
        <w:rPr>
          <w:lang w:val="en-US"/>
        </w:rPr>
        <w:t>Form</w:t>
      </w:r>
      <w:r w:rsidRPr="000630DC">
        <w:t>.</w:t>
      </w:r>
    </w:p>
    <w:p w14:paraId="147B77B3" w14:textId="77777777" w:rsidR="00203D46" w:rsidRPr="00A604DF" w:rsidRDefault="00203D46" w:rsidP="00203D46">
      <w:pPr>
        <w:spacing w:after="0"/>
        <w:rPr>
          <w:szCs w:val="24"/>
        </w:rPr>
      </w:pPr>
      <w:r w:rsidRPr="00A604DF">
        <w:rPr>
          <w:szCs w:val="24"/>
        </w:rPr>
        <w:t>Тестирование программы будет производиться последовательно, переходя из</w:t>
      </w:r>
      <w:r w:rsidR="00BE2E08" w:rsidRPr="00A604DF">
        <w:rPr>
          <w:szCs w:val="24"/>
        </w:rPr>
        <w:t xml:space="preserve"> одной части программы в другую.</w:t>
      </w:r>
      <w:r w:rsidR="000630DC">
        <w:rPr>
          <w:szCs w:val="24"/>
        </w:rPr>
        <w:t xml:space="preserve"> </w:t>
      </w:r>
    </w:p>
    <w:p w14:paraId="0BD8A9B6" w14:textId="73A9097F" w:rsidR="005F170A" w:rsidRDefault="00E11495" w:rsidP="005F170A">
      <w:r>
        <w:t>При запуске программного средства нам открывается</w:t>
      </w:r>
      <w:r w:rsidR="005F170A" w:rsidRPr="005F170A">
        <w:t xml:space="preserve"> </w:t>
      </w:r>
      <w:r w:rsidR="005F170A">
        <w:t xml:space="preserve">приветственное окно, которое обладает </w:t>
      </w:r>
      <w:r w:rsidR="00D433B0">
        <w:t>двумя</w:t>
      </w:r>
      <w:r w:rsidR="005F170A">
        <w:t xml:space="preserve"> кнопк</w:t>
      </w:r>
      <w:r w:rsidR="00D433B0">
        <w:t>ами</w:t>
      </w:r>
      <w:r w:rsidR="005F170A">
        <w:t>.</w:t>
      </w:r>
      <w:r w:rsidR="006B4894">
        <w:t xml:space="preserve"> Приветственное окно на рисунке 5.1.</w:t>
      </w:r>
    </w:p>
    <w:p w14:paraId="4F8EA078" w14:textId="5D27C548" w:rsidR="005F170A" w:rsidRDefault="00652C62" w:rsidP="005F170A">
      <w:pPr>
        <w:keepNext/>
        <w:jc w:val="center"/>
      </w:pPr>
      <w:r w:rsidRPr="00652C62">
        <w:rPr>
          <w:noProof/>
        </w:rPr>
        <w:lastRenderedPageBreak/>
        <w:drawing>
          <wp:inline distT="0" distB="0" distL="0" distR="0" wp14:anchorId="59C83332" wp14:editId="7060EF69">
            <wp:extent cx="3972479" cy="5182323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72479" cy="518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639A2" w14:textId="09174ACD" w:rsidR="005F170A" w:rsidRPr="005F170A" w:rsidRDefault="005F170A" w:rsidP="00E92331">
      <w:pPr>
        <w:pStyle w:val="ad"/>
      </w:pPr>
      <w:r w:rsidRPr="005F170A">
        <w:t>Рисунок 5.</w:t>
      </w:r>
      <w:fldSimple w:instr=" SEQ Рисунок_5. \* ARABIC ">
        <w:r w:rsidR="00DA2907">
          <w:rPr>
            <w:noProof/>
          </w:rPr>
          <w:t>1</w:t>
        </w:r>
      </w:fldSimple>
      <w:r w:rsidR="00751EC6">
        <w:t xml:space="preserve">– </w:t>
      </w:r>
      <w:r w:rsidR="00A173E1">
        <w:t>Н</w:t>
      </w:r>
      <w:r w:rsidRPr="005F170A">
        <w:t>ачальн</w:t>
      </w:r>
      <w:r w:rsidR="00A173E1">
        <w:t>ое</w:t>
      </w:r>
      <w:r w:rsidRPr="005F170A">
        <w:t xml:space="preserve"> окн</w:t>
      </w:r>
      <w:r w:rsidR="00A173E1">
        <w:t>о</w:t>
      </w:r>
    </w:p>
    <w:p w14:paraId="6A944DE1" w14:textId="048E3D3E" w:rsidR="00E11495" w:rsidRDefault="005F170A" w:rsidP="005F170A">
      <w:pPr>
        <w:pStyle w:val="ac"/>
        <w:ind w:firstLine="709"/>
        <w:rPr>
          <w:noProof/>
        </w:rPr>
      </w:pPr>
      <w:r>
        <w:rPr>
          <w:noProof/>
        </w:rPr>
        <w:t xml:space="preserve">Для выполения программы нужно корректно ввести данные. Для </w:t>
      </w:r>
      <w:r w:rsidR="00652C62">
        <w:rPr>
          <w:noProof/>
        </w:rPr>
        <w:t xml:space="preserve">входа в аккаунт </w:t>
      </w:r>
      <w:r>
        <w:rPr>
          <w:noProof/>
        </w:rPr>
        <w:t xml:space="preserve">нам следует нажать на кнопку </w:t>
      </w:r>
      <w:bookmarkStart w:id="19" w:name="_Hlk138890628"/>
      <w:r w:rsidR="00D7259E">
        <w:t>«</w:t>
      </w:r>
      <w:bookmarkEnd w:id="19"/>
      <w:r w:rsidR="00652C62">
        <w:rPr>
          <w:noProof/>
        </w:rPr>
        <w:t>Далее</w:t>
      </w:r>
      <w:bookmarkStart w:id="20" w:name="_Hlk138890658"/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bookmarkEnd w:id="20"/>
      <w:r>
        <w:rPr>
          <w:noProof/>
        </w:rPr>
        <w:t xml:space="preserve">. </w:t>
      </w:r>
      <w:r w:rsidR="0087485D">
        <w:rPr>
          <w:noProof/>
        </w:rPr>
        <w:t xml:space="preserve"> Если же у пользователя </w:t>
      </w:r>
      <w:r w:rsidR="00652C62">
        <w:rPr>
          <w:noProof/>
        </w:rPr>
        <w:t>нету</w:t>
      </w:r>
      <w:r w:rsidR="0087485D">
        <w:rPr>
          <w:noProof/>
        </w:rPr>
        <w:t xml:space="preserve"> аккаунт</w:t>
      </w:r>
      <w:r w:rsidR="00652C62">
        <w:rPr>
          <w:noProof/>
        </w:rPr>
        <w:t>а</w:t>
      </w:r>
      <w:r w:rsidR="0087485D">
        <w:rPr>
          <w:noProof/>
        </w:rPr>
        <w:t>, то следует нажать на элемент «</w:t>
      </w:r>
      <w:r w:rsidR="00652C62">
        <w:rPr>
          <w:noProof/>
        </w:rPr>
        <w:t>Регистрация аккаунта</w:t>
      </w:r>
      <w:r w:rsidR="0087485D">
        <w:rPr>
          <w:noProof/>
        </w:rPr>
        <w:t>»</w:t>
      </w:r>
      <w:r w:rsidR="006B4894">
        <w:rPr>
          <w:noProof/>
        </w:rPr>
        <w:t>, который показан на рисунке 5.2.</w:t>
      </w:r>
    </w:p>
    <w:p w14:paraId="10B12235" w14:textId="77777777" w:rsidR="0087485D" w:rsidRDefault="0087485D" w:rsidP="005F170A">
      <w:pPr>
        <w:pStyle w:val="ac"/>
        <w:ind w:firstLine="709"/>
        <w:rPr>
          <w:noProof/>
        </w:rPr>
      </w:pPr>
    </w:p>
    <w:p w14:paraId="4F7BBFB9" w14:textId="22DF82AD" w:rsidR="0087485D" w:rsidRDefault="00652C62" w:rsidP="0087485D">
      <w:pPr>
        <w:pStyle w:val="ac"/>
        <w:keepNext/>
        <w:ind w:firstLine="709"/>
        <w:jc w:val="center"/>
      </w:pPr>
      <w:r w:rsidRPr="00652C62">
        <w:rPr>
          <w:noProof/>
        </w:rPr>
        <w:drawing>
          <wp:inline distT="0" distB="0" distL="0" distR="0" wp14:anchorId="73A4FED0" wp14:editId="1BD054D8">
            <wp:extent cx="1771897" cy="3810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71897" cy="381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73F89" w14:textId="74882EAF" w:rsidR="0087485D" w:rsidRDefault="0087485D" w:rsidP="00E92331">
      <w:pPr>
        <w:pStyle w:val="ad"/>
      </w:pPr>
      <w:r w:rsidRPr="0087485D">
        <w:t>Рисунок 5.</w:t>
      </w:r>
      <w:fldSimple w:instr=" SEQ Рисунок_5. \* ARABIC ">
        <w:r w:rsidR="00DA2907">
          <w:rPr>
            <w:noProof/>
          </w:rPr>
          <w:t>2</w:t>
        </w:r>
      </w:fldSimple>
      <w:r w:rsidR="00751EC6">
        <w:t xml:space="preserve">– </w:t>
      </w:r>
      <w:r w:rsidRPr="0087485D">
        <w:t xml:space="preserve">Элемент </w:t>
      </w:r>
      <w:proofErr w:type="spellStart"/>
      <w:r w:rsidRPr="0087485D">
        <w:t>дла</w:t>
      </w:r>
      <w:proofErr w:type="spellEnd"/>
      <w:r w:rsidRPr="0087485D">
        <w:t xml:space="preserve"> перехода на окно</w:t>
      </w:r>
      <w:r>
        <w:t xml:space="preserve"> «</w:t>
      </w:r>
      <w:r w:rsidR="00D433B0">
        <w:t>Регистрация аккаунта</w:t>
      </w:r>
      <w:r>
        <w:t>»</w:t>
      </w:r>
    </w:p>
    <w:p w14:paraId="5DD25D58" w14:textId="7C3295C1" w:rsidR="0087485D" w:rsidRDefault="0087485D" w:rsidP="0087485D">
      <w:r>
        <w:t xml:space="preserve">После нажатия на этот элемент будет </w:t>
      </w:r>
      <w:proofErr w:type="spellStart"/>
      <w:r>
        <w:t>позакано</w:t>
      </w:r>
      <w:proofErr w:type="spellEnd"/>
      <w:r>
        <w:t xml:space="preserve"> окно </w:t>
      </w:r>
      <w:r w:rsidR="00D433B0">
        <w:t>регистрация</w:t>
      </w:r>
      <w:r>
        <w:t xml:space="preserve"> пользователя</w:t>
      </w:r>
      <w:r w:rsidR="006B4894">
        <w:t>, которое показано на рисунке 5.3.</w:t>
      </w:r>
    </w:p>
    <w:p w14:paraId="0E358A96" w14:textId="77777777" w:rsidR="0087485D" w:rsidRDefault="0087485D" w:rsidP="0087485D"/>
    <w:p w14:paraId="448C3399" w14:textId="30371A93" w:rsidR="0087485D" w:rsidRDefault="00652C62" w:rsidP="0087485D">
      <w:pPr>
        <w:keepNext/>
        <w:jc w:val="center"/>
      </w:pPr>
      <w:r w:rsidRPr="00652C62">
        <w:rPr>
          <w:noProof/>
        </w:rPr>
        <w:lastRenderedPageBreak/>
        <w:drawing>
          <wp:inline distT="0" distB="0" distL="0" distR="0" wp14:anchorId="4D03587C" wp14:editId="14667A25">
            <wp:extent cx="4544059" cy="4953691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953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3E5C0" w14:textId="221C4126" w:rsidR="0087485D" w:rsidRDefault="0087485D" w:rsidP="00E92331">
      <w:pPr>
        <w:pStyle w:val="ad"/>
      </w:pPr>
      <w:r w:rsidRPr="0087485D">
        <w:t>Рисунок 5.</w:t>
      </w:r>
      <w:fldSimple w:instr=" SEQ Рисунок_5. \* ARABIC ">
        <w:r w:rsidR="00DA2907">
          <w:rPr>
            <w:noProof/>
          </w:rPr>
          <w:t>3</w:t>
        </w:r>
      </w:fldSimple>
      <w:r w:rsidR="00751EC6">
        <w:t xml:space="preserve">– </w:t>
      </w:r>
      <w:r w:rsidRPr="0087485D">
        <w:t>Окно авторизации пользователя</w:t>
      </w:r>
    </w:p>
    <w:p w14:paraId="49CB7BBD" w14:textId="79285522" w:rsidR="00D975E9" w:rsidRDefault="00D975E9" w:rsidP="0087485D">
      <w:r>
        <w:t>Если вы ввели неверные данные</w:t>
      </w:r>
      <w:r w:rsidR="00E5221B">
        <w:t xml:space="preserve"> в окне авторизации или в окне </w:t>
      </w:r>
      <w:proofErr w:type="spellStart"/>
      <w:r w:rsidR="00E5221B">
        <w:t>регистации</w:t>
      </w:r>
      <w:proofErr w:type="spellEnd"/>
      <w:r w:rsidR="00E5221B">
        <w:t>, то будет выведено соответствующее сообщение об этом.</w:t>
      </w:r>
    </w:p>
    <w:p w14:paraId="1B56F5BC" w14:textId="4D189C40" w:rsidR="00154CF8" w:rsidRDefault="00154CF8" w:rsidP="0087485D">
      <w:r>
        <w:t>Если в окне авторизации Вы не ввели данные, то появится сообщение, которое показано на рисунке 5.4.</w:t>
      </w:r>
    </w:p>
    <w:p w14:paraId="30DAB1C7" w14:textId="77777777" w:rsidR="0045161B" w:rsidRDefault="0045161B" w:rsidP="0087485D"/>
    <w:p w14:paraId="25D74186" w14:textId="262F04B2" w:rsidR="0045161B" w:rsidRPr="00652C62" w:rsidRDefault="00F83A6D" w:rsidP="0045161B">
      <w:pPr>
        <w:keepNext/>
        <w:jc w:val="center"/>
      </w:pPr>
      <w:r w:rsidRPr="00F83A6D">
        <w:rPr>
          <w:noProof/>
        </w:rPr>
        <w:drawing>
          <wp:inline distT="0" distB="0" distL="0" distR="0" wp14:anchorId="74D3D928" wp14:editId="7E3ED215">
            <wp:extent cx="2676899" cy="257211"/>
            <wp:effectExtent l="0" t="0" r="0" b="9525"/>
            <wp:docPr id="1924" name="Рисунок 19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76899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1A7AE" w14:textId="5074645E" w:rsidR="00D975E9" w:rsidRDefault="0045161B" w:rsidP="00E92331">
      <w:pPr>
        <w:pStyle w:val="ad"/>
      </w:pPr>
      <w:r w:rsidRPr="0045161B">
        <w:t>Рисунок 5.</w:t>
      </w:r>
      <w:fldSimple w:instr=" SEQ Рисунок_5. \* ARABIC ">
        <w:r w:rsidR="00DA2907">
          <w:rPr>
            <w:noProof/>
          </w:rPr>
          <w:t>4</w:t>
        </w:r>
      </w:fldSimple>
      <w:r w:rsidR="00751EC6">
        <w:t xml:space="preserve">– </w:t>
      </w:r>
      <w:r w:rsidR="00154CF8">
        <w:t>С</w:t>
      </w:r>
      <w:r w:rsidRPr="0045161B">
        <w:t>ообщения о неверно введённ</w:t>
      </w:r>
      <w:r w:rsidR="00E5221B">
        <w:t>ых данных</w:t>
      </w:r>
      <w:r w:rsidRPr="0045161B">
        <w:t xml:space="preserve"> в окне регистрации пользователя</w:t>
      </w:r>
      <w:r w:rsidR="00E5221B">
        <w:t xml:space="preserve"> </w:t>
      </w:r>
    </w:p>
    <w:p w14:paraId="2AAB934F" w14:textId="2720C979" w:rsidR="00154CF8" w:rsidRDefault="00154CF8" w:rsidP="00154CF8">
      <w:r>
        <w:t>Если в окне авторизации Вы ввели</w:t>
      </w:r>
      <w:r w:rsidR="00F83A6D">
        <w:t xml:space="preserve"> не правильный логин или пароль</w:t>
      </w:r>
      <w:r>
        <w:t>, которое показано на рисунке 5.5.</w:t>
      </w:r>
    </w:p>
    <w:p w14:paraId="5D01C064" w14:textId="133F0063" w:rsidR="00154CF8" w:rsidRDefault="00154CF8" w:rsidP="00154CF8">
      <w:pPr>
        <w:keepNext/>
        <w:jc w:val="left"/>
      </w:pPr>
    </w:p>
    <w:p w14:paraId="60D7B2BA" w14:textId="6FD32FA3" w:rsidR="0045161B" w:rsidRDefault="00F83A6D" w:rsidP="0045161B">
      <w:pPr>
        <w:keepNext/>
        <w:jc w:val="center"/>
      </w:pPr>
      <w:r w:rsidRPr="00F83A6D">
        <w:rPr>
          <w:noProof/>
        </w:rPr>
        <w:drawing>
          <wp:inline distT="0" distB="0" distL="0" distR="0" wp14:anchorId="13D78584" wp14:editId="4E29D1D3">
            <wp:extent cx="3496163" cy="238158"/>
            <wp:effectExtent l="0" t="0" r="9525" b="9525"/>
            <wp:docPr id="1939" name="Рисунок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96163" cy="238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ED07D" w14:textId="2B77D262" w:rsidR="0045161B" w:rsidRDefault="0045161B" w:rsidP="00E92331">
      <w:pPr>
        <w:pStyle w:val="ad"/>
      </w:pPr>
      <w:r w:rsidRPr="0045161B">
        <w:t>Рисунок 5.</w:t>
      </w:r>
      <w:fldSimple w:instr=" SEQ Рисунок_5. \* ARABIC ">
        <w:r w:rsidR="00DA2907">
          <w:rPr>
            <w:noProof/>
          </w:rPr>
          <w:t>5</w:t>
        </w:r>
      </w:fldSimple>
      <w:r w:rsidR="00751EC6">
        <w:t xml:space="preserve">– </w:t>
      </w:r>
      <w:r w:rsidR="00154CF8">
        <w:t>С</w:t>
      </w:r>
      <w:r w:rsidR="00154CF8" w:rsidRPr="0045161B">
        <w:t>ообщени</w:t>
      </w:r>
      <w:r w:rsidR="00154CF8">
        <w:t>е</w:t>
      </w:r>
      <w:r w:rsidR="00154CF8" w:rsidRPr="0045161B">
        <w:t xml:space="preserve"> о неверно</w:t>
      </w:r>
      <w:r w:rsidR="00751EC6">
        <w:t xml:space="preserve">– </w:t>
      </w:r>
      <w:r w:rsidR="00154CF8" w:rsidRPr="0045161B">
        <w:t>введённ</w:t>
      </w:r>
      <w:r w:rsidR="00154CF8">
        <w:t>ых данных</w:t>
      </w:r>
      <w:r w:rsidR="00154CF8" w:rsidRPr="0045161B">
        <w:t xml:space="preserve"> в окне </w:t>
      </w:r>
      <w:r w:rsidR="00154CF8">
        <w:t>авторизации</w:t>
      </w:r>
      <w:r w:rsidR="00154CF8" w:rsidRPr="0045161B">
        <w:t xml:space="preserve"> пользователя</w:t>
      </w:r>
    </w:p>
    <w:p w14:paraId="72C284FE" w14:textId="54A16BB7" w:rsidR="00154CF8" w:rsidRDefault="00154CF8" w:rsidP="00154CF8">
      <w:r>
        <w:t>Если в окне регистрации Вы ввели данные, длина которых будет длиннее 15 символов, то появится сообщение, которое показано на рисунке 5.6.</w:t>
      </w:r>
    </w:p>
    <w:p w14:paraId="5F6B1757" w14:textId="77777777" w:rsidR="00154CF8" w:rsidRPr="00154CF8" w:rsidRDefault="00154CF8" w:rsidP="00154CF8"/>
    <w:p w14:paraId="2DC20612" w14:textId="13D9505D" w:rsidR="0045161B" w:rsidRDefault="00F83A6D" w:rsidP="0045161B">
      <w:pPr>
        <w:keepNext/>
        <w:jc w:val="center"/>
      </w:pPr>
      <w:r w:rsidRPr="00F83A6D">
        <w:rPr>
          <w:noProof/>
        </w:rPr>
        <w:drawing>
          <wp:inline distT="0" distB="0" distL="0" distR="0" wp14:anchorId="12ECB80F" wp14:editId="1E5DDABD">
            <wp:extent cx="3086531" cy="295316"/>
            <wp:effectExtent l="0" t="0" r="0" b="9525"/>
            <wp:docPr id="1937" name="Рисунок 1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29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177A9" w14:textId="4B343A08" w:rsidR="0045161B" w:rsidRDefault="0045161B" w:rsidP="00E92331">
      <w:pPr>
        <w:pStyle w:val="ad"/>
      </w:pPr>
      <w:r w:rsidRPr="0045161B">
        <w:t>Рисунок 5.</w:t>
      </w:r>
      <w:fldSimple w:instr=" SEQ Рисунок_5. \* ARABIC ">
        <w:r w:rsidR="00DA2907">
          <w:rPr>
            <w:noProof/>
          </w:rPr>
          <w:t>6</w:t>
        </w:r>
      </w:fldSimple>
      <w:r w:rsidR="00751EC6">
        <w:t xml:space="preserve">– </w:t>
      </w:r>
      <w:r w:rsidR="00154CF8">
        <w:t>С</w:t>
      </w:r>
      <w:r w:rsidR="00154CF8" w:rsidRPr="0045161B">
        <w:t>ообщени</w:t>
      </w:r>
      <w:r w:rsidR="00154CF8">
        <w:t>е</w:t>
      </w:r>
      <w:r w:rsidR="00154CF8" w:rsidRPr="0045161B">
        <w:t xml:space="preserve"> о неверно</w:t>
      </w:r>
      <w:r w:rsidR="00751EC6">
        <w:t xml:space="preserve">– </w:t>
      </w:r>
      <w:r w:rsidR="00154CF8" w:rsidRPr="0045161B">
        <w:t>введённ</w:t>
      </w:r>
      <w:r w:rsidR="00154CF8">
        <w:t>ых данных</w:t>
      </w:r>
      <w:r w:rsidR="00154CF8" w:rsidRPr="0045161B">
        <w:t xml:space="preserve"> в окне регистрации пользователя</w:t>
      </w:r>
    </w:p>
    <w:p w14:paraId="342FCDE8" w14:textId="6A97C165" w:rsidR="00154CF8" w:rsidRDefault="00154CF8" w:rsidP="00154CF8">
      <w:r>
        <w:t>Если в окне регистрации Вы ввели данные, длина которых будет менее 3 символов, то появится сообщение, которое показано на рисунке 5.7.</w:t>
      </w:r>
    </w:p>
    <w:p w14:paraId="796671A0" w14:textId="77777777" w:rsidR="00154CF8" w:rsidRPr="00154CF8" w:rsidRDefault="00154CF8" w:rsidP="00154CF8"/>
    <w:p w14:paraId="7B915393" w14:textId="6F7FAAB5" w:rsidR="0045161B" w:rsidRDefault="00F83A6D" w:rsidP="0045161B">
      <w:pPr>
        <w:keepNext/>
        <w:jc w:val="center"/>
      </w:pPr>
      <w:r w:rsidRPr="00F83A6D">
        <w:rPr>
          <w:noProof/>
        </w:rPr>
        <w:drawing>
          <wp:inline distT="0" distB="0" distL="0" distR="0" wp14:anchorId="0FC4D96B" wp14:editId="0DD5947F">
            <wp:extent cx="3086531" cy="295316"/>
            <wp:effectExtent l="0" t="0" r="0" b="9525"/>
            <wp:docPr id="1938" name="Рисунок 1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29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F5138" w14:textId="6494C5EE" w:rsidR="0045161B" w:rsidRPr="0045161B" w:rsidRDefault="0045161B" w:rsidP="00E92331">
      <w:pPr>
        <w:pStyle w:val="ad"/>
      </w:pPr>
      <w:r w:rsidRPr="0045161B">
        <w:t>Рисунок 5.</w:t>
      </w:r>
      <w:fldSimple w:instr=" SEQ Рисунок_5. \* ARABIC ">
        <w:r w:rsidR="00DA2907">
          <w:rPr>
            <w:noProof/>
          </w:rPr>
          <w:t>7</w:t>
        </w:r>
      </w:fldSimple>
      <w:r w:rsidR="00751EC6">
        <w:t xml:space="preserve">– </w:t>
      </w:r>
      <w:r w:rsidR="00154CF8">
        <w:t>С</w:t>
      </w:r>
      <w:r w:rsidRPr="0045161B">
        <w:t>ообщени</w:t>
      </w:r>
      <w:r w:rsidR="00154CF8">
        <w:t>е</w:t>
      </w:r>
      <w:r w:rsidRPr="0045161B">
        <w:t xml:space="preserve"> о неверно</w:t>
      </w:r>
      <w:r w:rsidR="00751EC6">
        <w:t xml:space="preserve">– </w:t>
      </w:r>
      <w:r w:rsidRPr="0045161B">
        <w:t>введённ</w:t>
      </w:r>
      <w:r w:rsidR="00154CF8">
        <w:t>ых данных</w:t>
      </w:r>
      <w:r w:rsidRPr="0045161B">
        <w:t xml:space="preserve"> в окне регистрации пользователя</w:t>
      </w:r>
    </w:p>
    <w:p w14:paraId="6A6F1156" w14:textId="6858860E" w:rsidR="0087485D" w:rsidRDefault="0087485D" w:rsidP="0087485D">
      <w:r>
        <w:t>После введения данных (если данные введены верно), то Вы попадаете на основн</w:t>
      </w:r>
      <w:r w:rsidR="00A173E1">
        <w:t xml:space="preserve">ое окно </w:t>
      </w:r>
      <w:r>
        <w:t>приложения</w:t>
      </w:r>
      <w:r w:rsidR="00A173E1">
        <w:t xml:space="preserve">. </w:t>
      </w:r>
      <w:r w:rsidR="00154CF8">
        <w:t>Окно приложения показано на рисунке 5.8.</w:t>
      </w:r>
    </w:p>
    <w:p w14:paraId="46ABFB5A" w14:textId="5AB3C72B" w:rsidR="00751845" w:rsidRDefault="00D433B0" w:rsidP="00751845">
      <w:pPr>
        <w:keepNext/>
        <w:jc w:val="center"/>
      </w:pPr>
      <w:r w:rsidRPr="00D433B0">
        <w:rPr>
          <w:noProof/>
        </w:rPr>
        <w:lastRenderedPageBreak/>
        <w:drawing>
          <wp:inline distT="0" distB="0" distL="0" distR="0" wp14:anchorId="3DEC9C61" wp14:editId="28CFBE4B">
            <wp:extent cx="4785360" cy="4055745"/>
            <wp:effectExtent l="0" t="0" r="0" b="1905"/>
            <wp:docPr id="1940" name="Рисунок 1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85360" cy="405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23AAA" w14:textId="7A870602" w:rsidR="00A173E1" w:rsidRPr="00751845" w:rsidRDefault="00751845" w:rsidP="00E92331">
      <w:pPr>
        <w:pStyle w:val="ad"/>
      </w:pPr>
      <w:r w:rsidRPr="00391C6C">
        <w:t>Рисунок 5.</w:t>
      </w:r>
      <w:fldSimple w:instr=" SEQ Рисунок_5. \* ARABIC ">
        <w:r w:rsidR="00DA2907">
          <w:rPr>
            <w:noProof/>
          </w:rPr>
          <w:t>8</w:t>
        </w:r>
      </w:fldSimple>
      <w:r w:rsidR="00751EC6">
        <w:t xml:space="preserve">– </w:t>
      </w:r>
      <w:r w:rsidRPr="0045161B">
        <w:t>Основное окно приложения</w:t>
      </w:r>
    </w:p>
    <w:p w14:paraId="2A393BB6" w14:textId="271BC2A5" w:rsidR="00A173E1" w:rsidRDefault="00A173E1" w:rsidP="00A173E1">
      <w:r>
        <w:t xml:space="preserve">Вы должны ввести данные в необходимые поля. Если вы неверно ввели данные, то </w:t>
      </w:r>
      <w:proofErr w:type="spellStart"/>
      <w:r>
        <w:t>увидете</w:t>
      </w:r>
      <w:proofErr w:type="spellEnd"/>
      <w:r>
        <w:t xml:space="preserve"> соответствующее сообщение об этом. </w:t>
      </w:r>
    </w:p>
    <w:p w14:paraId="6F06FB92" w14:textId="269F1907" w:rsidR="00154CF8" w:rsidRDefault="00154CF8" w:rsidP="00A173E1">
      <w:r>
        <w:t xml:space="preserve">Если Вы </w:t>
      </w:r>
      <w:r w:rsidR="00D433B0">
        <w:t>выберите одинаковые вершины</w:t>
      </w:r>
      <w:r>
        <w:t>,</w:t>
      </w:r>
      <w:r w:rsidR="00751845">
        <w:t xml:space="preserve"> </w:t>
      </w:r>
      <w:r>
        <w:t xml:space="preserve">то </w:t>
      </w:r>
      <w:r w:rsidR="00751845">
        <w:t>В</w:t>
      </w:r>
      <w:r>
        <w:t>ам будет показано</w:t>
      </w:r>
      <w:r w:rsidR="00751845">
        <w:t xml:space="preserve"> соответствующее сообщение</w:t>
      </w:r>
      <w:r w:rsidR="00A9362F">
        <w:t>. Сообщение показано на рисунке </w:t>
      </w:r>
      <w:r w:rsidR="00751845">
        <w:t>5.9.</w:t>
      </w:r>
    </w:p>
    <w:p w14:paraId="643580A9" w14:textId="77777777" w:rsidR="00A9362F" w:rsidRPr="00154CF8" w:rsidRDefault="00A9362F" w:rsidP="00A173E1"/>
    <w:p w14:paraId="651DDF2A" w14:textId="6B51C50F" w:rsidR="00A173E1" w:rsidRDefault="00D433B0" w:rsidP="00A173E1">
      <w:pPr>
        <w:keepNext/>
        <w:jc w:val="center"/>
      </w:pPr>
      <w:r w:rsidRPr="00D433B0">
        <w:rPr>
          <w:noProof/>
        </w:rPr>
        <w:drawing>
          <wp:inline distT="0" distB="0" distL="0" distR="0" wp14:anchorId="3B01D29A" wp14:editId="4FF9250D">
            <wp:extent cx="3781953" cy="352474"/>
            <wp:effectExtent l="0" t="0" r="9525" b="9525"/>
            <wp:docPr id="1941" name="Рисунок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35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1FDF6" w14:textId="46D5A197" w:rsidR="00A173E1" w:rsidRDefault="00A173E1" w:rsidP="00E92331">
      <w:pPr>
        <w:pStyle w:val="ad"/>
      </w:pPr>
      <w:r w:rsidRPr="00A173E1">
        <w:t>Рисунок 5.</w:t>
      </w:r>
      <w:fldSimple w:instr=" SEQ Рисунок_5. \* ARABIC ">
        <w:r w:rsidR="00DA2907">
          <w:rPr>
            <w:noProof/>
          </w:rPr>
          <w:t>9</w:t>
        </w:r>
      </w:fldSimple>
      <w:r w:rsidR="00751EC6">
        <w:t xml:space="preserve">– </w:t>
      </w:r>
      <w:r w:rsidRPr="00A173E1">
        <w:t>Пример сообщения о неверном вводе данных</w:t>
      </w:r>
    </w:p>
    <w:p w14:paraId="3BE40CA9" w14:textId="68F30ACE" w:rsidR="00751845" w:rsidRDefault="00751845" w:rsidP="00A173E1">
      <w:r>
        <w:t xml:space="preserve">Если Вы </w:t>
      </w:r>
      <w:r w:rsidR="00D433B0">
        <w:t>введёте последнюю вершину больше чем существует</w:t>
      </w:r>
      <w:r w:rsidR="00D433B0" w:rsidRPr="00D433B0">
        <w:t>,</w:t>
      </w:r>
      <w:r>
        <w:t xml:space="preserve"> то вам будет выведено соответствующее сообщение. Сообщение показано на рисунке 5.10.</w:t>
      </w:r>
    </w:p>
    <w:p w14:paraId="7395AE34" w14:textId="77777777" w:rsidR="00A9362F" w:rsidRDefault="00A9362F" w:rsidP="00A173E1"/>
    <w:p w14:paraId="7652CE72" w14:textId="3A1C626B" w:rsidR="00383F5C" w:rsidRDefault="00D433B0" w:rsidP="00383F5C">
      <w:pPr>
        <w:keepNext/>
        <w:tabs>
          <w:tab w:val="left" w:pos="3133"/>
        </w:tabs>
        <w:jc w:val="center"/>
      </w:pPr>
      <w:r w:rsidRPr="00D433B0">
        <w:rPr>
          <w:noProof/>
        </w:rPr>
        <w:drawing>
          <wp:inline distT="0" distB="0" distL="0" distR="0" wp14:anchorId="6DF86A6D" wp14:editId="6E17C358">
            <wp:extent cx="3991532" cy="523948"/>
            <wp:effectExtent l="0" t="0" r="9525" b="9525"/>
            <wp:docPr id="1942" name="Рисунок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91532" cy="52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75A65" w14:textId="2D43F5EB" w:rsidR="00751845" w:rsidRPr="00383F5C" w:rsidRDefault="00383F5C" w:rsidP="00E92331">
      <w:pPr>
        <w:pStyle w:val="ad"/>
      </w:pPr>
      <w:r w:rsidRPr="00383F5C">
        <w:t>Рисунок 5.</w:t>
      </w:r>
      <w:fldSimple w:instr=" SEQ Рисунок_5. \* ARABIC ">
        <w:r w:rsidR="00DA2907">
          <w:rPr>
            <w:noProof/>
          </w:rPr>
          <w:t>10</w:t>
        </w:r>
      </w:fldSimple>
      <w:r w:rsidR="00751EC6">
        <w:t xml:space="preserve">– </w:t>
      </w:r>
      <w:r w:rsidRPr="00383F5C">
        <w:t>Пример сообщения о неверном вводе данных</w:t>
      </w:r>
    </w:p>
    <w:p w14:paraId="36BC6027" w14:textId="17D9D248" w:rsidR="00A173E1" w:rsidRDefault="00A173E1" w:rsidP="00A173E1">
      <w:r>
        <w:lastRenderedPageBreak/>
        <w:t>Если Вы верно введёте все данные, то они будут записаны в соответствующий файл.</w:t>
      </w:r>
      <w:r w:rsidR="00751845">
        <w:t xml:space="preserve"> Запись в файл показан</w:t>
      </w:r>
      <w:r w:rsidR="000A308A">
        <w:t>а</w:t>
      </w:r>
      <w:r w:rsidR="00751845">
        <w:t xml:space="preserve"> на рисунке 5.11.</w:t>
      </w:r>
    </w:p>
    <w:p w14:paraId="6F8FC340" w14:textId="09FE2257" w:rsidR="00A173E1" w:rsidRDefault="00A173E1" w:rsidP="00A173E1"/>
    <w:p w14:paraId="4AD2E063" w14:textId="3BD2CFBF" w:rsidR="00A173E1" w:rsidRDefault="00D433B0" w:rsidP="00A173E1">
      <w:pPr>
        <w:keepNext/>
        <w:jc w:val="center"/>
      </w:pPr>
      <w:r w:rsidRPr="00D433B0">
        <w:rPr>
          <w:noProof/>
        </w:rPr>
        <w:drawing>
          <wp:inline distT="0" distB="0" distL="0" distR="0" wp14:anchorId="2178ADE0" wp14:editId="2DB33BE6">
            <wp:extent cx="4020111" cy="3886742"/>
            <wp:effectExtent l="0" t="0" r="0" b="0"/>
            <wp:docPr id="1943" name="Рисунок 19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20111" cy="3886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773D2" w14:textId="1DBDE545" w:rsidR="00A173E1" w:rsidRDefault="00A173E1" w:rsidP="00E92331">
      <w:pPr>
        <w:pStyle w:val="ad"/>
      </w:pPr>
      <w:r w:rsidRPr="00A173E1">
        <w:t>Рисунок 5.</w:t>
      </w:r>
      <w:fldSimple w:instr=" SEQ Рисунок_5. \* ARABIC ">
        <w:r w:rsidR="00DA2907">
          <w:rPr>
            <w:noProof/>
          </w:rPr>
          <w:t>11</w:t>
        </w:r>
      </w:fldSimple>
      <w:r w:rsidR="00751EC6">
        <w:t xml:space="preserve">– </w:t>
      </w:r>
      <w:r w:rsidRPr="00A173E1">
        <w:t>Пример записанной информации в файл</w:t>
      </w:r>
    </w:p>
    <w:p w14:paraId="536EBCA8" w14:textId="3D54E532" w:rsidR="00A173E1" w:rsidRDefault="00A173E1" w:rsidP="00A173E1">
      <w:r>
        <w:t xml:space="preserve">Если Вы захотите </w:t>
      </w:r>
      <w:r w:rsidR="00D433B0">
        <w:t>до</w:t>
      </w:r>
      <w:r w:rsidR="009B612B">
        <w:t xml:space="preserve">бавить </w:t>
      </w:r>
      <w:proofErr w:type="spellStart"/>
      <w:r w:rsidR="009B612B">
        <w:t>свзяь</w:t>
      </w:r>
      <w:proofErr w:type="spellEnd"/>
      <w:r w:rsidR="009B612B">
        <w:t xml:space="preserve"> между домами или увеличить количество домов а затем это отрисовать</w:t>
      </w:r>
      <w:r w:rsidR="002F568F">
        <w:t>, то Вы должны нажать на элемент «</w:t>
      </w:r>
      <w:r w:rsidR="009B612B">
        <w:t>Ввод</w:t>
      </w:r>
      <w:r w:rsidR="002F568F">
        <w:t>»</w:t>
      </w:r>
      <w:r w:rsidR="00A9362F">
        <w:t>, который показан на рисунке </w:t>
      </w:r>
      <w:r w:rsidR="000A308A">
        <w:t>5.12.</w:t>
      </w:r>
    </w:p>
    <w:p w14:paraId="76023088" w14:textId="20FEF87D" w:rsidR="00383F5C" w:rsidRDefault="009B612B" w:rsidP="00383F5C">
      <w:pPr>
        <w:keepNext/>
        <w:tabs>
          <w:tab w:val="left" w:pos="8647"/>
        </w:tabs>
        <w:jc w:val="center"/>
      </w:pPr>
      <w:r w:rsidRPr="009B612B">
        <w:rPr>
          <w:noProof/>
          <w:lang w:eastAsia="ru-RU"/>
        </w:rPr>
        <w:drawing>
          <wp:inline distT="0" distB="0" distL="0" distR="0" wp14:anchorId="2C0979B0" wp14:editId="028E1D19">
            <wp:extent cx="971686" cy="323895"/>
            <wp:effectExtent l="0" t="0" r="0" b="0"/>
            <wp:docPr id="1944" name="Рисунок 1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971686" cy="3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AF1D" w14:textId="44B03A78" w:rsidR="00383F5C" w:rsidRDefault="00383F5C" w:rsidP="00E92331">
      <w:pPr>
        <w:pStyle w:val="ad"/>
      </w:pPr>
      <w:r w:rsidRPr="00383F5C">
        <w:t>Рисунок 5.</w:t>
      </w:r>
      <w:fldSimple w:instr=" SEQ Рисунок_5. \* ARABIC ">
        <w:r w:rsidR="00DA2907">
          <w:rPr>
            <w:noProof/>
          </w:rPr>
          <w:t>12</w:t>
        </w:r>
      </w:fldSimple>
      <w:r w:rsidR="00751EC6">
        <w:t xml:space="preserve">– </w:t>
      </w:r>
      <w:r w:rsidRPr="00383F5C">
        <w:t xml:space="preserve">Кнопка для </w:t>
      </w:r>
      <w:r w:rsidR="009B612B">
        <w:t>создании связи между домами и(или) добавлением дома а затем отрисовка графа</w:t>
      </w:r>
    </w:p>
    <w:p w14:paraId="3F62232F" w14:textId="1131E948" w:rsidR="00383F5C" w:rsidRDefault="00383F5C" w:rsidP="00383F5C">
      <w:r>
        <w:t>Если Вы захотите</w:t>
      </w:r>
      <w:r w:rsidR="009B612B">
        <w:t xml:space="preserve"> найти наикратчайший путь от одного дома до другого</w:t>
      </w:r>
      <w:r>
        <w:t>, то Вы должны нажать на элемент «</w:t>
      </w:r>
      <w:r w:rsidR="009B612B">
        <w:t>Найти краткий путь</w:t>
      </w:r>
      <w:r>
        <w:t>»</w:t>
      </w:r>
      <w:r w:rsidR="000A308A">
        <w:t>, который показан на рисунке 5.13.</w:t>
      </w:r>
    </w:p>
    <w:p w14:paraId="1BEDB8A8" w14:textId="77777777" w:rsidR="00383F5C" w:rsidRDefault="00383F5C" w:rsidP="00383F5C"/>
    <w:p w14:paraId="4BAAAEB3" w14:textId="672D320D" w:rsidR="00383F5C" w:rsidRDefault="009B612B" w:rsidP="00383F5C">
      <w:pPr>
        <w:keepNext/>
        <w:jc w:val="center"/>
      </w:pPr>
      <w:r w:rsidRPr="009B612B">
        <w:rPr>
          <w:noProof/>
        </w:rPr>
        <w:drawing>
          <wp:inline distT="0" distB="0" distL="0" distR="0" wp14:anchorId="4BE61D73" wp14:editId="5604A0DD">
            <wp:extent cx="1838582" cy="342948"/>
            <wp:effectExtent l="0" t="0" r="9525" b="0"/>
            <wp:docPr id="1945" name="Рисунок 1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838582" cy="342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B8070" w14:textId="5A602500" w:rsidR="00383F5C" w:rsidRDefault="00383F5C" w:rsidP="00E92331">
      <w:pPr>
        <w:pStyle w:val="ad"/>
      </w:pPr>
      <w:r w:rsidRPr="000A308A">
        <w:t>Рисунок 5.</w:t>
      </w:r>
      <w:fldSimple w:instr=" SEQ Рисунок_5. \* ARABIC ">
        <w:r w:rsidR="00DA2907">
          <w:rPr>
            <w:noProof/>
          </w:rPr>
          <w:t>13</w:t>
        </w:r>
      </w:fldSimple>
      <w:r w:rsidR="00751EC6">
        <w:t xml:space="preserve">– </w:t>
      </w:r>
      <w:r w:rsidRPr="000A308A">
        <w:t xml:space="preserve">Кнопка для </w:t>
      </w:r>
      <w:r w:rsidR="009B612B">
        <w:t>нахождения кратчайшего пути</w:t>
      </w:r>
    </w:p>
    <w:p w14:paraId="3BF832F9" w14:textId="77777777" w:rsidR="009B612B" w:rsidRDefault="009B612B" w:rsidP="009B612B">
      <w:r>
        <w:lastRenderedPageBreak/>
        <w:t xml:space="preserve">Вы должны ввести данные в необходимые поля. Если вы неверно ввели данные, то </w:t>
      </w:r>
      <w:proofErr w:type="spellStart"/>
      <w:r>
        <w:t>увидете</w:t>
      </w:r>
      <w:proofErr w:type="spellEnd"/>
      <w:r>
        <w:t xml:space="preserve"> соответствующее сообщение об этом. </w:t>
      </w:r>
    </w:p>
    <w:p w14:paraId="147722C9" w14:textId="2E073CF9" w:rsidR="000A308A" w:rsidRDefault="009B612B" w:rsidP="009B612B">
      <w:r>
        <w:t>Если Вы выберите одинаковые вершины, то Вам будет показано соответствующее сообщение. Сообщение показано на рисунке 5.14.</w:t>
      </w:r>
    </w:p>
    <w:p w14:paraId="05E068CB" w14:textId="127C38A0" w:rsidR="000A308A" w:rsidRDefault="009B612B" w:rsidP="000A308A">
      <w:pPr>
        <w:keepNext/>
        <w:jc w:val="center"/>
      </w:pPr>
      <w:r w:rsidRPr="009B612B">
        <w:rPr>
          <w:noProof/>
        </w:rPr>
        <w:drawing>
          <wp:inline distT="0" distB="0" distL="0" distR="0" wp14:anchorId="42951543" wp14:editId="6C5D7B96">
            <wp:extent cx="2172003" cy="304843"/>
            <wp:effectExtent l="0" t="0" r="0" b="0"/>
            <wp:docPr id="1946" name="Рисунок 1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72003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D8E30" w14:textId="65237186" w:rsidR="000A308A" w:rsidRDefault="000A308A" w:rsidP="00E92331">
      <w:pPr>
        <w:pStyle w:val="ad"/>
      </w:pPr>
      <w:r w:rsidRPr="000A308A">
        <w:t>Рисунок 5.</w:t>
      </w:r>
      <w:fldSimple w:instr=" SEQ Рисунок_5. \* ARABIC ">
        <w:r w:rsidR="00DA2907">
          <w:rPr>
            <w:noProof/>
          </w:rPr>
          <w:t>14</w:t>
        </w:r>
      </w:fldSimple>
      <w:r w:rsidR="00751EC6">
        <w:t xml:space="preserve">– </w:t>
      </w:r>
      <w:r w:rsidR="009B612B" w:rsidRPr="00A173E1">
        <w:t>Пример сообщения о неверном вводе данных</w:t>
      </w:r>
    </w:p>
    <w:p w14:paraId="5396D268" w14:textId="77777777" w:rsidR="00AC4938" w:rsidRPr="00A604DF" w:rsidRDefault="00AC4938" w:rsidP="00AC4938">
      <w:pPr>
        <w:pStyle w:val="1"/>
      </w:pPr>
      <w:bookmarkStart w:id="21" w:name="_Toc138801078"/>
      <w:r w:rsidRPr="00A604DF">
        <w:lastRenderedPageBreak/>
        <w:t>Применение</w:t>
      </w:r>
      <w:bookmarkEnd w:id="21"/>
    </w:p>
    <w:p w14:paraId="5C12D02C" w14:textId="77777777" w:rsidR="00AC4938" w:rsidRPr="00A604DF" w:rsidRDefault="00AC4938" w:rsidP="00394D98">
      <w:pPr>
        <w:pStyle w:val="2"/>
      </w:pPr>
      <w:bookmarkStart w:id="22" w:name="_Toc138801079"/>
      <w:r w:rsidRPr="00A604DF">
        <w:t>Назначение программы</w:t>
      </w:r>
      <w:bookmarkEnd w:id="22"/>
    </w:p>
    <w:p w14:paraId="64F356DD" w14:textId="49AF8D48" w:rsidR="00C47767" w:rsidRDefault="00C47767" w:rsidP="00C47767">
      <w:r>
        <w:t>Программа разработана с целью помочь программисту в решении задачи формирования представления о текущем состоянии кодовой базы проекта путем анализа данных. Она основана на принципах чтения и записи файлов. Основной задачей программы является разработка программного средства на языке программирования C++ в среде разработки Microsoft Visual Studio для реализации функциональности нахождения кратчайшего пути.</w:t>
      </w:r>
    </w:p>
    <w:p w14:paraId="665842C9" w14:textId="77777777" w:rsidR="00C47767" w:rsidRDefault="00C47767" w:rsidP="00C47767"/>
    <w:p w14:paraId="63070570" w14:textId="77777777" w:rsidR="00C47767" w:rsidRDefault="00C47767" w:rsidP="00C47767">
      <w:r>
        <w:t>При работе с краткими путями программисты сталкиваются с обработкой большого объема информации, которую необходимо грамотно группировать и понятно представлять. Эта проблема актуальна, поскольку система для хранения, обработки и представления информации должна быть единообразной для всех пользователей программы, включая сотрудников различных организаций или проектов. Поэтому основной целью разработки данного программного средства является упрощение хранения и управления большим объемом информации о кратких путях.</w:t>
      </w:r>
    </w:p>
    <w:p w14:paraId="1F689386" w14:textId="77777777" w:rsidR="00C47767" w:rsidRDefault="00C47767" w:rsidP="00C47767"/>
    <w:p w14:paraId="58C91381" w14:textId="6ECBD1C1" w:rsidR="00AC4938" w:rsidRPr="00A604DF" w:rsidRDefault="00C47767" w:rsidP="00C47767">
      <w:r>
        <w:t>Программа не предусматривает сетевую поддержку, так как она не требуется для нормального функционирования программы.</w:t>
      </w:r>
      <w:r w:rsidR="00D05963" w:rsidRPr="00A604DF">
        <w:t xml:space="preserve"> </w:t>
      </w:r>
    </w:p>
    <w:p w14:paraId="10F0DA92" w14:textId="3910CDE7" w:rsidR="00AC4938" w:rsidRPr="00A604DF" w:rsidRDefault="00D631B1" w:rsidP="00394D98">
      <w:pPr>
        <w:pStyle w:val="2"/>
      </w:pPr>
      <w:bookmarkStart w:id="23" w:name="_Toc138801080"/>
      <w:r w:rsidRPr="00A604DF">
        <w:t>Услови</w:t>
      </w:r>
      <w:r w:rsidR="00AC4938" w:rsidRPr="00A604DF">
        <w:t>я пр</w:t>
      </w:r>
      <w:r w:rsidRPr="00A604DF">
        <w:t>именения</w:t>
      </w:r>
      <w:bookmarkEnd w:id="23"/>
    </w:p>
    <w:p w14:paraId="02FDCA6A" w14:textId="77777777" w:rsidR="00533C67" w:rsidRPr="00A604DF" w:rsidRDefault="00500688" w:rsidP="00533C67">
      <w:r w:rsidRPr="00A604DF">
        <w:t>Для корректной работы приложения требуется соблюдать минимальные необходимые характеристики ПК, а именно:</w:t>
      </w:r>
    </w:p>
    <w:p w14:paraId="5D4B00E6" w14:textId="4C2F9CDE" w:rsidR="00500688" w:rsidRPr="00A604DF" w:rsidRDefault="00751EC6" w:rsidP="00533C67">
      <w:r>
        <w:t xml:space="preserve">– </w:t>
      </w:r>
      <w:r w:rsidR="00500688" w:rsidRPr="00A604DF">
        <w:t>один процессор частоты р</w:t>
      </w:r>
      <w:r w:rsidR="00FC2ACA" w:rsidRPr="00A604DF">
        <w:t>аботы от 2 ГГц, архитектуры x</w:t>
      </w:r>
      <w:r w:rsidR="00500688" w:rsidRPr="00A604DF">
        <w:t>64;</w:t>
      </w:r>
    </w:p>
    <w:p w14:paraId="216E60D5" w14:textId="31DE8CAF" w:rsidR="00500688" w:rsidRPr="00A604DF" w:rsidRDefault="00751EC6" w:rsidP="00533C67">
      <w:r>
        <w:t xml:space="preserve">– </w:t>
      </w:r>
      <w:r w:rsidR="00B13E79" w:rsidRPr="00A604DF">
        <w:t xml:space="preserve">оперативная память от 1 </w:t>
      </w:r>
      <w:r w:rsidR="00EA7F22">
        <w:t>ГБ</w:t>
      </w:r>
      <w:r w:rsidR="00500688" w:rsidRPr="00A604DF">
        <w:t>;</w:t>
      </w:r>
    </w:p>
    <w:p w14:paraId="22859DBA" w14:textId="2ADA2DFB" w:rsidR="00500688" w:rsidRPr="00A604DF" w:rsidRDefault="00751EC6" w:rsidP="00533C67">
      <w:r>
        <w:t xml:space="preserve">– </w:t>
      </w:r>
      <w:r w:rsidR="00B13E79" w:rsidRPr="00A604DF">
        <w:t xml:space="preserve">место на диске от </w:t>
      </w:r>
      <w:r w:rsidR="00177F7C">
        <w:t>1 ГБ</w:t>
      </w:r>
      <w:r w:rsidR="00500688" w:rsidRPr="00A604DF">
        <w:t>;</w:t>
      </w:r>
    </w:p>
    <w:p w14:paraId="7B00B3F2" w14:textId="410FBBD7" w:rsidR="00500688" w:rsidRPr="00A604DF" w:rsidRDefault="00751EC6" w:rsidP="00533C67">
      <w:r>
        <w:t xml:space="preserve">– </w:t>
      </w:r>
      <w:r w:rsidR="00500688" w:rsidRPr="00A604DF">
        <w:t>клавиатура проводная;</w:t>
      </w:r>
    </w:p>
    <w:p w14:paraId="650440C6" w14:textId="637C0A34" w:rsidR="00500688" w:rsidRPr="00A604DF" w:rsidRDefault="00751EC6" w:rsidP="00533C67">
      <w:r>
        <w:t xml:space="preserve">– </w:t>
      </w:r>
      <w:r w:rsidR="00500688" w:rsidRPr="00A604DF">
        <w:t>мышь проводная;</w:t>
      </w:r>
    </w:p>
    <w:p w14:paraId="6F35E17D" w14:textId="2AD9E22C" w:rsidR="00533C67" w:rsidRPr="00A604DF" w:rsidRDefault="00751EC6" w:rsidP="00500688">
      <w:r>
        <w:t xml:space="preserve">– </w:t>
      </w:r>
      <w:r w:rsidR="00B13E79" w:rsidRPr="00A604DF">
        <w:t xml:space="preserve">видеопамять от 64 </w:t>
      </w:r>
      <w:r w:rsidR="00EA7F22">
        <w:t>МБ</w:t>
      </w:r>
      <w:r w:rsidR="00500688" w:rsidRPr="00A604DF">
        <w:t>;</w:t>
      </w:r>
    </w:p>
    <w:p w14:paraId="01187864" w14:textId="705F8CCF" w:rsidR="007A4F71" w:rsidRPr="00A604DF" w:rsidRDefault="00751EC6" w:rsidP="00500688">
      <w:r>
        <w:t xml:space="preserve">– </w:t>
      </w:r>
      <w:r w:rsidR="007A4F71" w:rsidRPr="00A604DF">
        <w:t xml:space="preserve">операционная система </w:t>
      </w:r>
      <w:r w:rsidR="00932593" w:rsidRPr="00A604DF">
        <w:t>Microsoft</w:t>
      </w:r>
      <w:r w:rsidR="007A4F71" w:rsidRPr="00A604DF">
        <w:t xml:space="preserve"> Windows </w:t>
      </w:r>
      <w:r w:rsidR="00F83D06">
        <w:t>1</w:t>
      </w:r>
      <w:r w:rsidR="00C47767">
        <w:t>0</w:t>
      </w:r>
      <w:r w:rsidR="00F83D06">
        <w:t xml:space="preserve"> </w:t>
      </w:r>
      <w:r w:rsidR="00C47767">
        <w:rPr>
          <w:lang w:val="en-US"/>
        </w:rPr>
        <w:t>pro</w:t>
      </w:r>
      <w:r w:rsidR="007A4F71" w:rsidRPr="00A604DF">
        <w:t>.</w:t>
      </w:r>
    </w:p>
    <w:p w14:paraId="22CF5119" w14:textId="4D2B157B" w:rsidR="00533C67" w:rsidRPr="00A604DF" w:rsidRDefault="0059110F" w:rsidP="00533C67">
      <w:r w:rsidRPr="00A604DF">
        <w:t>Для применения</w:t>
      </w:r>
      <w:r w:rsidR="00533C67" w:rsidRPr="00A604DF">
        <w:t xml:space="preserve"> разрабатыва</w:t>
      </w:r>
      <w:r w:rsidR="005E41C7" w:rsidRPr="00A604DF">
        <w:t xml:space="preserve">емого ПС необходимо установить </w:t>
      </w:r>
      <w:r w:rsidR="00932593" w:rsidRPr="00A604DF">
        <w:t>Microsoft</w:t>
      </w:r>
      <w:r w:rsidR="00533C67" w:rsidRPr="00A604DF">
        <w:t> .N</w:t>
      </w:r>
      <w:r w:rsidR="00DE1A45">
        <w:t>et Framework</w:t>
      </w:r>
      <w:r w:rsidR="00DE1A45">
        <w:rPr>
          <w:lang w:val="en-US"/>
        </w:rPr>
        <w:t> </w:t>
      </w:r>
      <w:r w:rsidR="005E41C7" w:rsidRPr="00A604DF">
        <w:t>4.</w:t>
      </w:r>
      <w:r w:rsidR="00F83D06">
        <w:t>7</w:t>
      </w:r>
      <w:r w:rsidR="00533C67" w:rsidRPr="00A604DF">
        <w:t>.</w:t>
      </w:r>
      <w:r w:rsidR="00F83D06">
        <w:t>2.</w:t>
      </w:r>
      <w:r w:rsidR="00533C67" w:rsidRPr="00A604DF">
        <w:t xml:space="preserve"> Данный компонент будет предложено установить в ходе установки программы. </w:t>
      </w:r>
    </w:p>
    <w:p w14:paraId="0666EB7A" w14:textId="77777777" w:rsidR="00AC4938" w:rsidRPr="00A604DF" w:rsidRDefault="00AC4938" w:rsidP="00394D98">
      <w:pPr>
        <w:pStyle w:val="2"/>
      </w:pPr>
      <w:bookmarkStart w:id="24" w:name="_Toc138801081"/>
      <w:r w:rsidRPr="00A604DF">
        <w:t>Справочная система</w:t>
      </w:r>
      <w:bookmarkEnd w:id="24"/>
    </w:p>
    <w:p w14:paraId="52F02091" w14:textId="12E8300F" w:rsidR="00C47767" w:rsidRDefault="00C47767" w:rsidP="00C47767">
      <w:r w:rsidRPr="00A604DF">
        <w:t>Справочная система реализована с помощью</w:t>
      </w:r>
      <w:r>
        <w:t xml:space="preserve"> оконной формы </w:t>
      </w:r>
      <w:r>
        <w:rPr>
          <w:lang w:val="en-US"/>
        </w:rPr>
        <w:t>Windows</w:t>
      </w:r>
      <w:r w:rsidRPr="00D23D66">
        <w:t xml:space="preserve"> </w:t>
      </w:r>
      <w:r>
        <w:rPr>
          <w:lang w:val="en-US"/>
        </w:rPr>
        <w:t>Form</w:t>
      </w:r>
      <w:r w:rsidRPr="00A604DF">
        <w:t>.</w:t>
      </w:r>
      <w:r>
        <w:t xml:space="preserve"> Данный метод создания справочной системы позволяет легко и быстро выполнять </w:t>
      </w:r>
      <w:r>
        <w:lastRenderedPageBreak/>
        <w:t xml:space="preserve">функцию локализации (выбор языка зависит от пользователя) и перехода от одного окна ко второму. Всего в справочной системе программного средства реализовано 3 оконной формы </w:t>
      </w:r>
      <w:r>
        <w:rPr>
          <w:lang w:val="en-US"/>
        </w:rPr>
        <w:t>Windows</w:t>
      </w:r>
      <w:r w:rsidRPr="00D23D66">
        <w:t xml:space="preserve"> </w:t>
      </w:r>
      <w:r>
        <w:rPr>
          <w:lang w:val="en-US"/>
        </w:rPr>
        <w:t>Form</w:t>
      </w:r>
      <w:r>
        <w:t xml:space="preserve">, каждая из которых предназначена для </w:t>
      </w:r>
      <w:proofErr w:type="spellStart"/>
      <w:r>
        <w:t>определеной</w:t>
      </w:r>
      <w:proofErr w:type="spellEnd"/>
      <w:r>
        <w:t xml:space="preserve"> оконной формы: первая оконная форма предназначена для авторизации, вторая</w:t>
      </w:r>
      <w:r w:rsidR="00751EC6">
        <w:t xml:space="preserve">– </w:t>
      </w:r>
      <w:r>
        <w:t>для регистрации, третья</w:t>
      </w:r>
      <w:r w:rsidR="00751EC6">
        <w:t xml:space="preserve">– </w:t>
      </w:r>
      <w:r>
        <w:t>для ввода информации о зданиях и их отображение в виде графа</w:t>
      </w:r>
      <w:r w:rsidRPr="00336837">
        <w:t>,</w:t>
      </w:r>
      <w:r>
        <w:t xml:space="preserve"> затем можно использовать поиск пути. Каждая из 3 оконных форм имеет разъяснения по актуальным и более встречаемым вопросам.</w:t>
      </w:r>
    </w:p>
    <w:p w14:paraId="611E4CA4" w14:textId="77777777" w:rsidR="00C47767" w:rsidRPr="00A604DF" w:rsidRDefault="00C47767" w:rsidP="00C47767">
      <w:r>
        <w:t xml:space="preserve">Для вызова справочной системы используется элемент </w:t>
      </w:r>
      <w:proofErr w:type="spellStart"/>
      <w:r w:rsidRPr="00336837">
        <w:t>ToolStripMenuItem</w:t>
      </w:r>
      <w:proofErr w:type="spellEnd"/>
      <w:r>
        <w:t xml:space="preserve">, который является встроенным элементом </w:t>
      </w:r>
      <w:r>
        <w:rPr>
          <w:lang w:val="en-US"/>
        </w:rPr>
        <w:t>Windows</w:t>
      </w:r>
      <w:r w:rsidRPr="00D321A6">
        <w:t xml:space="preserve"> </w:t>
      </w:r>
      <w:r>
        <w:rPr>
          <w:lang w:val="en-US"/>
        </w:rPr>
        <w:t>Form</w:t>
      </w:r>
      <w:r>
        <w:t>.</w:t>
      </w:r>
    </w:p>
    <w:p w14:paraId="37C9C64E" w14:textId="77777777" w:rsidR="00AC4938" w:rsidRPr="00A604DF" w:rsidRDefault="00AC4938" w:rsidP="00AC4938">
      <w:pPr>
        <w:pStyle w:val="1"/>
        <w:numPr>
          <w:ilvl w:val="0"/>
          <w:numId w:val="0"/>
        </w:numPr>
        <w:ind w:firstLine="709"/>
      </w:pPr>
      <w:bookmarkStart w:id="25" w:name="_Toc138801082"/>
      <w:r w:rsidRPr="00A604DF">
        <w:lastRenderedPageBreak/>
        <w:t>Заключение</w:t>
      </w:r>
      <w:bookmarkEnd w:id="25"/>
    </w:p>
    <w:p w14:paraId="66BB89FC" w14:textId="4F8A979E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 xml:space="preserve">Были разработаны и созданы базовые компоненты программного </w:t>
      </w:r>
      <w:proofErr w:type="spellStart"/>
      <w:r w:rsidRPr="00C47767">
        <w:rPr>
          <w:szCs w:val="24"/>
        </w:rPr>
        <w:t>обес</w:t>
      </w:r>
      <w:proofErr w:type="spellEnd"/>
      <w:r w:rsidR="00751EC6">
        <w:rPr>
          <w:szCs w:val="24"/>
        </w:rPr>
        <w:t xml:space="preserve">– </w:t>
      </w:r>
      <w:r w:rsidRPr="00C47767">
        <w:rPr>
          <w:szCs w:val="24"/>
        </w:rPr>
        <w:t>печения, реализующего программ</w:t>
      </w:r>
      <w:r w:rsidR="002007AF">
        <w:rPr>
          <w:szCs w:val="24"/>
        </w:rPr>
        <w:t xml:space="preserve">у </w:t>
      </w:r>
      <w:r w:rsidRPr="00C47767">
        <w:rPr>
          <w:szCs w:val="24"/>
        </w:rPr>
        <w:t>для нахождения краткого пути.</w:t>
      </w:r>
    </w:p>
    <w:p w14:paraId="43A96B01" w14:textId="4FB986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 xml:space="preserve">Для разработки ПС и достижения поставленной задачи были освоены знания по предметной области «Основы алгоритмизации и </w:t>
      </w:r>
      <w:proofErr w:type="spellStart"/>
      <w:r w:rsidRPr="00C47767">
        <w:rPr>
          <w:szCs w:val="24"/>
        </w:rPr>
        <w:t>программирова</w:t>
      </w:r>
      <w:proofErr w:type="spellEnd"/>
      <w:r w:rsidR="00751EC6">
        <w:rPr>
          <w:szCs w:val="24"/>
        </w:rPr>
        <w:t xml:space="preserve">– </w:t>
      </w:r>
      <w:proofErr w:type="spellStart"/>
      <w:r w:rsidRPr="00C47767">
        <w:rPr>
          <w:szCs w:val="24"/>
        </w:rPr>
        <w:t>ния</w:t>
      </w:r>
      <w:proofErr w:type="spellEnd"/>
      <w:r w:rsidRPr="00C47767">
        <w:rPr>
          <w:szCs w:val="24"/>
        </w:rPr>
        <w:t>».</w:t>
      </w:r>
    </w:p>
    <w:p w14:paraId="557AD2C3" w14:textId="0E44F6DB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В ходе разработки ПС были применены различные программные и ап</w:t>
      </w:r>
      <w:r w:rsidR="00751EC6">
        <w:rPr>
          <w:szCs w:val="24"/>
        </w:rPr>
        <w:t xml:space="preserve">– </w:t>
      </w:r>
      <w:proofErr w:type="spellStart"/>
      <w:r w:rsidRPr="00C47767">
        <w:rPr>
          <w:szCs w:val="24"/>
        </w:rPr>
        <w:t>паратные</w:t>
      </w:r>
      <w:proofErr w:type="spellEnd"/>
      <w:r w:rsidRPr="00C47767">
        <w:rPr>
          <w:szCs w:val="24"/>
        </w:rPr>
        <w:t xml:space="preserve"> решения. Были изучены основы Microsoft .Net Framework 4.7.2 в связке с Windows Form и Windows API. Были изучены основы синтаксиса С++ и все исключающие возможности языка для корректного расчета кратких путей. Также был применен весь ранее изученный материал данной дисциплины. Освоена технология создания справки средствами Windows Form и CHM</w:t>
      </w:r>
      <w:r w:rsidR="00751EC6">
        <w:rPr>
          <w:szCs w:val="24"/>
        </w:rPr>
        <w:t xml:space="preserve">– </w:t>
      </w:r>
      <w:r w:rsidRPr="00C47767">
        <w:rPr>
          <w:szCs w:val="24"/>
        </w:rPr>
        <w:t>файлов.</w:t>
      </w:r>
    </w:p>
    <w:p w14:paraId="63F47507" w14:textId="6204D9DD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За все время разработки было использовано большое количество фай</w:t>
      </w:r>
      <w:r w:rsidR="00751EC6">
        <w:rPr>
          <w:szCs w:val="24"/>
        </w:rPr>
        <w:t xml:space="preserve">– </w:t>
      </w:r>
      <w:r w:rsidRPr="00C47767">
        <w:rPr>
          <w:szCs w:val="24"/>
        </w:rPr>
        <w:t>лов, которые помогли вспомнить принципы работы с файлами. Также были закреплены основы работы в среде разработки Microsoft Visual Studio 2022.</w:t>
      </w:r>
    </w:p>
    <w:p w14:paraId="343A86DA" w14:textId="24077FA5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 xml:space="preserve">Сформированы и закреплены знания работы с созданием и управлением установщика программ в среде ОС Microsoft </w:t>
      </w:r>
      <w:r w:rsidR="003D3F92" w:rsidRPr="00A604DF">
        <w:t xml:space="preserve">Windows </w:t>
      </w:r>
      <w:r w:rsidR="003D3F92">
        <w:t xml:space="preserve">10 </w:t>
      </w:r>
      <w:r w:rsidR="003D3F92">
        <w:rPr>
          <w:szCs w:val="24"/>
          <w:lang w:val="en-US"/>
        </w:rPr>
        <w:t>Pro</w:t>
      </w:r>
      <w:r w:rsidRPr="00C47767">
        <w:rPr>
          <w:szCs w:val="24"/>
        </w:rPr>
        <w:t>.</w:t>
      </w:r>
    </w:p>
    <w:p w14:paraId="445435F5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В процессе разработки программы использовался в большом объеме материал по программированию, что способствовало закреплению набранных навыков и умений в этих областях знаний.</w:t>
      </w:r>
    </w:p>
    <w:p w14:paraId="6DA6CCE5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В программе реализованы такие задачи как:</w:t>
      </w:r>
    </w:p>
    <w:p w14:paraId="330F65AD" w14:textId="26E69751" w:rsidR="00C47767" w:rsidRPr="00C47767" w:rsidRDefault="00751EC6" w:rsidP="00C47767">
      <w:pPr>
        <w:spacing w:after="0"/>
        <w:rPr>
          <w:szCs w:val="24"/>
        </w:rPr>
      </w:pPr>
      <w:r w:rsidRPr="004C6D8E">
        <w:rPr>
          <w:szCs w:val="24"/>
        </w:rPr>
        <w:t>–</w:t>
      </w:r>
      <w:r w:rsidRPr="00C47767">
        <w:rPr>
          <w:szCs w:val="24"/>
        </w:rPr>
        <w:t xml:space="preserve"> </w:t>
      </w:r>
      <w:r w:rsidR="00C47767" w:rsidRPr="00C47767">
        <w:rPr>
          <w:szCs w:val="24"/>
        </w:rPr>
        <w:t>авторизация в системе пользователя;</w:t>
      </w:r>
    </w:p>
    <w:p w14:paraId="70BC7AAE" w14:textId="5EF5E88A" w:rsidR="00C47767" w:rsidRPr="00C47767" w:rsidRDefault="00751EC6" w:rsidP="00C47767">
      <w:pPr>
        <w:spacing w:after="0"/>
        <w:rPr>
          <w:szCs w:val="24"/>
        </w:rPr>
      </w:pPr>
      <w:r w:rsidRPr="004C6D8E">
        <w:rPr>
          <w:szCs w:val="24"/>
        </w:rPr>
        <w:t>–</w:t>
      </w:r>
      <w:r w:rsidRPr="00C47767">
        <w:rPr>
          <w:szCs w:val="24"/>
        </w:rPr>
        <w:t xml:space="preserve"> </w:t>
      </w:r>
      <w:r w:rsidR="00C47767" w:rsidRPr="00C47767">
        <w:rPr>
          <w:szCs w:val="24"/>
        </w:rPr>
        <w:t>изменение, создание, чтение и запись файлов;</w:t>
      </w:r>
    </w:p>
    <w:p w14:paraId="09BB6771" w14:textId="341BD1E1" w:rsidR="00C47767" w:rsidRPr="00C47767" w:rsidRDefault="00751EC6" w:rsidP="00C47767">
      <w:pPr>
        <w:spacing w:after="0"/>
        <w:rPr>
          <w:szCs w:val="24"/>
        </w:rPr>
      </w:pPr>
      <w:r w:rsidRPr="004C6D8E">
        <w:rPr>
          <w:szCs w:val="24"/>
        </w:rPr>
        <w:t>–</w:t>
      </w:r>
      <w:r w:rsidRPr="00C47767">
        <w:rPr>
          <w:szCs w:val="24"/>
        </w:rPr>
        <w:t xml:space="preserve"> </w:t>
      </w:r>
      <w:r w:rsidR="00C47767" w:rsidRPr="00C47767">
        <w:rPr>
          <w:szCs w:val="24"/>
        </w:rPr>
        <w:t>вывод информации.</w:t>
      </w:r>
    </w:p>
    <w:p w14:paraId="757C01D6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Были реализованы такие требования к приложению как локализация программы на трех языках, изменение цветового оформления заднего фона, удобная справочная система.</w:t>
      </w:r>
    </w:p>
    <w:p w14:paraId="315F59E4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Описание всех разработанных функций было рассмотрено в четвёртом разделе «Описание программного средства».</w:t>
      </w:r>
    </w:p>
    <w:p w14:paraId="32085014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 xml:space="preserve">Преимуществами данного ПС являются: относительная легкость установки программы, маленький вес программы, доступность локализации, простота функционала, </w:t>
      </w:r>
      <w:proofErr w:type="spellStart"/>
      <w:r w:rsidRPr="00C47767">
        <w:rPr>
          <w:szCs w:val="24"/>
        </w:rPr>
        <w:t>устройствонезависимость</w:t>
      </w:r>
      <w:proofErr w:type="spellEnd"/>
      <w:r w:rsidRPr="00C47767">
        <w:rPr>
          <w:szCs w:val="24"/>
        </w:rPr>
        <w:t>.</w:t>
      </w:r>
    </w:p>
    <w:p w14:paraId="03F4D75A" w14:textId="37D3070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 xml:space="preserve">Недостатками данного ПС являются ограниченный функционал и </w:t>
      </w:r>
      <w:proofErr w:type="spellStart"/>
      <w:r w:rsidRPr="00C47767">
        <w:rPr>
          <w:szCs w:val="24"/>
        </w:rPr>
        <w:t>отсут</w:t>
      </w:r>
      <w:proofErr w:type="spellEnd"/>
      <w:r w:rsidR="00751EC6">
        <w:rPr>
          <w:szCs w:val="24"/>
        </w:rPr>
        <w:t xml:space="preserve">– </w:t>
      </w:r>
      <w:proofErr w:type="spellStart"/>
      <w:r w:rsidRPr="00C47767">
        <w:rPr>
          <w:szCs w:val="24"/>
        </w:rPr>
        <w:t>ствие</w:t>
      </w:r>
      <w:proofErr w:type="spellEnd"/>
      <w:r w:rsidRPr="00C47767">
        <w:rPr>
          <w:szCs w:val="24"/>
        </w:rPr>
        <w:t xml:space="preserve"> кроссплатформенности.</w:t>
      </w:r>
    </w:p>
    <w:p w14:paraId="17ADA113" w14:textId="56EE67E1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 xml:space="preserve">Разработка и сопровождение данного ПС реализованы должным </w:t>
      </w:r>
      <w:proofErr w:type="spellStart"/>
      <w:r w:rsidRPr="00C47767">
        <w:rPr>
          <w:szCs w:val="24"/>
        </w:rPr>
        <w:t>обра</w:t>
      </w:r>
      <w:proofErr w:type="spellEnd"/>
      <w:r w:rsidR="00751EC6">
        <w:rPr>
          <w:szCs w:val="24"/>
        </w:rPr>
        <w:t xml:space="preserve">– </w:t>
      </w:r>
      <w:proofErr w:type="spellStart"/>
      <w:r w:rsidRPr="00C47767">
        <w:rPr>
          <w:szCs w:val="24"/>
        </w:rPr>
        <w:t>зом</w:t>
      </w:r>
      <w:proofErr w:type="spellEnd"/>
      <w:r w:rsidRPr="00C47767">
        <w:rPr>
          <w:szCs w:val="24"/>
        </w:rPr>
        <w:t>. Разработанное ПС полностью отлажено. Было проведено полное ман</w:t>
      </w:r>
      <w:r>
        <w:rPr>
          <w:szCs w:val="24"/>
        </w:rPr>
        <w:t>у</w:t>
      </w:r>
      <w:r w:rsidRPr="00C47767">
        <w:rPr>
          <w:szCs w:val="24"/>
        </w:rPr>
        <w:t>альное тестирование.</w:t>
      </w:r>
    </w:p>
    <w:p w14:paraId="0274484C" w14:textId="33553264" w:rsidR="007F0B8F" w:rsidRPr="007F0B8F" w:rsidRDefault="00C47767" w:rsidP="00C47767">
      <w:pPr>
        <w:spacing w:after="0"/>
      </w:pPr>
      <w:r w:rsidRPr="00C47767">
        <w:rPr>
          <w:szCs w:val="24"/>
        </w:rPr>
        <w:t>Поставленные задачи выполнены. Разработанное ПС является готовым продуктом, годным к использованию.</w:t>
      </w:r>
    </w:p>
    <w:p w14:paraId="42064681" w14:textId="724C69D0" w:rsidR="001476DA" w:rsidRPr="00A604DF" w:rsidRDefault="001476DA" w:rsidP="00394D98">
      <w:pPr>
        <w:pStyle w:val="1"/>
        <w:numPr>
          <w:ilvl w:val="0"/>
          <w:numId w:val="0"/>
        </w:numPr>
        <w:spacing w:after="560"/>
        <w:ind w:left="680"/>
      </w:pPr>
      <w:bookmarkStart w:id="26" w:name="_Toc75716020"/>
      <w:bookmarkStart w:id="27" w:name="_Toc138801083"/>
      <w:r w:rsidRPr="00A604DF">
        <w:lastRenderedPageBreak/>
        <w:t xml:space="preserve">Список </w:t>
      </w:r>
      <w:r w:rsidR="00394D98">
        <w:t>использованных</w:t>
      </w:r>
      <w:r w:rsidRPr="00A604DF">
        <w:t xml:space="preserve"> источников</w:t>
      </w:r>
      <w:bookmarkStart w:id="28" w:name="_Toc452971857"/>
      <w:bookmarkEnd w:id="26"/>
      <w:bookmarkEnd w:id="27"/>
    </w:p>
    <w:bookmarkEnd w:id="28"/>
    <w:p w14:paraId="68058165" w14:textId="5D158C09" w:rsidR="00BE6CB2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proofErr w:type="spellStart"/>
      <w:r>
        <w:rPr>
          <w:color w:val="000000"/>
        </w:rPr>
        <w:t>Багласова</w:t>
      </w:r>
      <w:proofErr w:type="spellEnd"/>
      <w:r>
        <w:rPr>
          <w:color w:val="000000"/>
        </w:rPr>
        <w:t xml:space="preserve">, Т.Г. </w:t>
      </w:r>
      <w:r w:rsidRPr="00357706">
        <w:rPr>
          <w:color w:val="000000"/>
        </w:rPr>
        <w:t>Методические указания</w:t>
      </w:r>
      <w:r>
        <w:rPr>
          <w:color w:val="000000"/>
        </w:rPr>
        <w:t xml:space="preserve"> п</w:t>
      </w:r>
      <w:r w:rsidRPr="00357706">
        <w:rPr>
          <w:color w:val="000000"/>
        </w:rPr>
        <w:t>о оформлению курсовых проектов, дипломных проектов и отчетов для учащихся специальности 2</w:t>
      </w:r>
      <w:r w:rsidR="00751EC6">
        <w:rPr>
          <w:color w:val="000000"/>
        </w:rPr>
        <w:t xml:space="preserve">– </w:t>
      </w:r>
      <w:r w:rsidRPr="00357706">
        <w:rPr>
          <w:color w:val="000000"/>
        </w:rPr>
        <w:t>40 01 01 «Программное обеспечение информационных технологий»</w:t>
      </w:r>
      <w:r>
        <w:rPr>
          <w:color w:val="000000"/>
        </w:rPr>
        <w:t xml:space="preserve"> // Т.Г. </w:t>
      </w:r>
      <w:proofErr w:type="spellStart"/>
      <w:r>
        <w:rPr>
          <w:color w:val="000000"/>
        </w:rPr>
        <w:t>Багласова</w:t>
      </w:r>
      <w:proofErr w:type="spellEnd"/>
      <w:r>
        <w:rPr>
          <w:color w:val="000000"/>
        </w:rPr>
        <w:t>, К.О. Якимович и др.</w:t>
      </w:r>
      <w:r w:rsidR="00751EC6">
        <w:rPr>
          <w:color w:val="000000"/>
        </w:rPr>
        <w:t xml:space="preserve">– </w:t>
      </w:r>
      <w:r>
        <w:rPr>
          <w:color w:val="000000"/>
        </w:rPr>
        <w:t>Минск : ЧУО «КБП» , 2022 .</w:t>
      </w:r>
      <w:r w:rsidR="00751EC6">
        <w:rPr>
          <w:color w:val="000000"/>
        </w:rPr>
        <w:t xml:space="preserve">– </w:t>
      </w:r>
      <w:r>
        <w:rPr>
          <w:color w:val="000000"/>
        </w:rPr>
        <w:t>41 с.</w:t>
      </w:r>
    </w:p>
    <w:p w14:paraId="3641F973" w14:textId="44266A77" w:rsidR="00BE6CB2" w:rsidRPr="00A604DF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proofErr w:type="spellStart"/>
      <w:r w:rsidRPr="00A604DF">
        <w:rPr>
          <w:color w:val="000000"/>
        </w:rPr>
        <w:t>Дейтел</w:t>
      </w:r>
      <w:proofErr w:type="spellEnd"/>
      <w:r w:rsidRPr="00A604DF">
        <w:rPr>
          <w:color w:val="000000"/>
        </w:rPr>
        <w:t xml:space="preserve">, Х. Как программировать на C++ / Х. </w:t>
      </w:r>
      <w:proofErr w:type="spellStart"/>
      <w:r w:rsidRPr="00A604DF">
        <w:rPr>
          <w:color w:val="000000"/>
        </w:rPr>
        <w:t>Дейтел</w:t>
      </w:r>
      <w:proofErr w:type="spellEnd"/>
      <w:r w:rsidRPr="00A604DF">
        <w:rPr>
          <w:color w:val="000000"/>
        </w:rPr>
        <w:t xml:space="preserve">, П. </w:t>
      </w:r>
      <w:proofErr w:type="spellStart"/>
      <w:r w:rsidRPr="00A604DF">
        <w:rPr>
          <w:color w:val="000000"/>
        </w:rPr>
        <w:t>Дейтел</w:t>
      </w:r>
      <w:proofErr w:type="spellEnd"/>
      <w:r w:rsidRPr="00A604DF">
        <w:rPr>
          <w:color w:val="000000"/>
        </w:rPr>
        <w:t>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М. : ДМК Пресс , 2018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1021 с.</w:t>
      </w:r>
    </w:p>
    <w:p w14:paraId="1C0B90FD" w14:textId="6CB2B0E3" w:rsidR="00BE6CB2" w:rsidRPr="00A604DF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A604DF">
        <w:rPr>
          <w:color w:val="000000"/>
        </w:rPr>
        <w:t>Каталог API (Microsoft) мат</w:t>
      </w:r>
      <w:r w:rsidR="00554123">
        <w:rPr>
          <w:color w:val="000000"/>
        </w:rPr>
        <w:t>ериалов [Электронный ресурс].</w:t>
      </w:r>
      <w:r w:rsidR="00751EC6">
        <w:rPr>
          <w:color w:val="000000"/>
        </w:rPr>
        <w:t xml:space="preserve">– </w:t>
      </w:r>
      <w:r w:rsidRPr="00751EC6">
        <w:rPr>
          <w:color w:val="000000"/>
          <w:lang w:val="en-US"/>
        </w:rPr>
        <w:t>Micro</w:t>
      </w:r>
      <w:r w:rsidR="0065651C" w:rsidRPr="00751EC6">
        <w:rPr>
          <w:color w:val="000000"/>
          <w:lang w:val="en-US"/>
        </w:rPr>
        <w:t>soft </w:t>
      </w:r>
      <w:r w:rsidRPr="00751EC6">
        <w:rPr>
          <w:color w:val="000000"/>
          <w:lang w:val="en-US"/>
        </w:rPr>
        <w:t>, 2023</w:t>
      </w:r>
      <w:r w:rsidR="00751EC6" w:rsidRPr="00751EC6">
        <w:rPr>
          <w:color w:val="000000"/>
          <w:lang w:val="en-US"/>
        </w:rPr>
        <w:t xml:space="preserve">– </w:t>
      </w:r>
      <w:r w:rsidRPr="00A604DF">
        <w:rPr>
          <w:color w:val="000000"/>
        </w:rPr>
        <w:t>Режим</w:t>
      </w:r>
      <w:r w:rsidRPr="00751EC6">
        <w:rPr>
          <w:color w:val="000000"/>
          <w:lang w:val="en-US"/>
        </w:rPr>
        <w:t xml:space="preserve"> </w:t>
      </w:r>
      <w:r w:rsidRPr="00A604DF">
        <w:rPr>
          <w:color w:val="000000"/>
        </w:rPr>
        <w:t>доступа</w:t>
      </w:r>
      <w:r w:rsidRPr="00751EC6">
        <w:rPr>
          <w:color w:val="000000"/>
          <w:lang w:val="en-US"/>
        </w:rPr>
        <w:t xml:space="preserve"> : https://docs.microsoft.com/en</w:t>
      </w:r>
      <w:r w:rsidR="00751EC6" w:rsidRPr="00751EC6">
        <w:rPr>
          <w:color w:val="000000"/>
          <w:lang w:val="en-US"/>
        </w:rPr>
        <w:t xml:space="preserve">– </w:t>
      </w:r>
      <w:r w:rsidRPr="00751EC6">
        <w:rPr>
          <w:color w:val="000000"/>
          <w:lang w:val="en-US"/>
        </w:rPr>
        <w:t>us/windows/win32/</w:t>
      </w:r>
      <w:proofErr w:type="spellStart"/>
      <w:r w:rsidRPr="00751EC6">
        <w:rPr>
          <w:color w:val="000000"/>
          <w:lang w:val="en-US"/>
        </w:rPr>
        <w:t>appindex</w:t>
      </w:r>
      <w:proofErr w:type="spellEnd"/>
      <w:r w:rsidRPr="00751EC6">
        <w:rPr>
          <w:color w:val="000000"/>
          <w:lang w:val="en-US"/>
        </w:rPr>
        <w:t>/windows</w:t>
      </w:r>
      <w:r w:rsidR="00751EC6" w:rsidRPr="00751EC6">
        <w:rPr>
          <w:color w:val="000000"/>
          <w:lang w:val="en-US"/>
        </w:rPr>
        <w:t xml:space="preserve">– </w:t>
      </w:r>
      <w:proofErr w:type="spellStart"/>
      <w:r w:rsidRPr="00751EC6">
        <w:rPr>
          <w:color w:val="000000"/>
          <w:lang w:val="en-US"/>
        </w:rPr>
        <w:t>api</w:t>
      </w:r>
      <w:proofErr w:type="spellEnd"/>
      <w:r w:rsidR="00751EC6" w:rsidRPr="00751EC6">
        <w:rPr>
          <w:color w:val="000000"/>
          <w:lang w:val="en-US"/>
        </w:rPr>
        <w:t xml:space="preserve">– </w:t>
      </w:r>
      <w:r w:rsidRPr="00751EC6">
        <w:rPr>
          <w:color w:val="000000"/>
          <w:lang w:val="en-US"/>
        </w:rPr>
        <w:t>list.</w:t>
      </w:r>
      <w:r w:rsidR="00751EC6" w:rsidRPr="00751EC6">
        <w:rPr>
          <w:color w:val="000000"/>
          <w:lang w:val="en-US"/>
        </w:rPr>
        <w:t xml:space="preserve">– </w:t>
      </w:r>
      <w:r w:rsidRPr="00A604DF">
        <w:rPr>
          <w:color w:val="000000"/>
        </w:rPr>
        <w:t>Дата доступа : 24.05.</w:t>
      </w:r>
      <w:r>
        <w:rPr>
          <w:color w:val="000000"/>
        </w:rPr>
        <w:t>2023</w:t>
      </w:r>
      <w:r w:rsidRPr="00A604DF">
        <w:rPr>
          <w:color w:val="000000"/>
        </w:rPr>
        <w:t>.</w:t>
      </w:r>
    </w:p>
    <w:p w14:paraId="464C0933" w14:textId="77777777" w:rsidR="00751EC6" w:rsidRPr="00A604DF" w:rsidRDefault="00751EC6" w:rsidP="00751EC6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proofErr w:type="spellStart"/>
      <w:r w:rsidRPr="00A604DF">
        <w:rPr>
          <w:color w:val="000000"/>
        </w:rPr>
        <w:t>Мейерс</w:t>
      </w:r>
      <w:proofErr w:type="spellEnd"/>
      <w:r w:rsidRPr="00A604DF">
        <w:rPr>
          <w:color w:val="000000"/>
        </w:rPr>
        <w:t xml:space="preserve">, </w:t>
      </w:r>
      <w:proofErr w:type="spellStart"/>
      <w:r w:rsidRPr="00A604DF">
        <w:rPr>
          <w:color w:val="000000"/>
        </w:rPr>
        <w:t>С.Эффективное</w:t>
      </w:r>
      <w:proofErr w:type="spellEnd"/>
      <w:r w:rsidRPr="00A604DF">
        <w:rPr>
          <w:color w:val="000000"/>
        </w:rPr>
        <w:t xml:space="preserve"> использование С++. 55 верных способов улучшить структуру и код ваших программ / С. </w:t>
      </w:r>
      <w:proofErr w:type="spellStart"/>
      <w:r w:rsidRPr="00A604DF">
        <w:rPr>
          <w:color w:val="000000"/>
        </w:rPr>
        <w:t>Мейерс</w:t>
      </w:r>
      <w:proofErr w:type="spellEnd"/>
      <w:r w:rsidRPr="00A604DF">
        <w:rPr>
          <w:color w:val="000000"/>
        </w:rPr>
        <w:t>. – М.: ДМК Пресс</w:t>
      </w:r>
      <w:r>
        <w:rPr>
          <w:color w:val="000000"/>
        </w:rPr>
        <w:t>ь</w:t>
      </w:r>
      <w:r w:rsidRPr="00A604DF">
        <w:rPr>
          <w:color w:val="000000"/>
        </w:rPr>
        <w:t>,</w:t>
      </w:r>
      <w:r>
        <w:rPr>
          <w:color w:val="000000"/>
        </w:rPr>
        <w:t>ь</w:t>
      </w:r>
      <w:r w:rsidRPr="00A604DF">
        <w:rPr>
          <w:color w:val="000000"/>
        </w:rPr>
        <w:t xml:space="preserve">2006 .– 300 </w:t>
      </w:r>
      <w:r w:rsidRPr="004C6D8E">
        <w:rPr>
          <w:color w:val="000000"/>
        </w:rPr>
        <w:t>с</w:t>
      </w:r>
      <w:r w:rsidRPr="00A604DF">
        <w:rPr>
          <w:color w:val="000000"/>
        </w:rPr>
        <w:t>.</w:t>
      </w:r>
    </w:p>
    <w:p w14:paraId="7F7E31A2" w14:textId="0F5E7D99" w:rsidR="00BE6CB2" w:rsidRPr="00A604DF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A604DF">
        <w:rPr>
          <w:color w:val="000000"/>
        </w:rPr>
        <w:t>Общие требования к тестовым документам : ГОСТ 2.105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95.</w:t>
      </w:r>
      <w:r w:rsidR="00751EC6">
        <w:rPr>
          <w:color w:val="000000"/>
        </w:rPr>
        <w:t xml:space="preserve">– </w:t>
      </w:r>
      <w:proofErr w:type="spellStart"/>
      <w:r w:rsidRPr="00A604DF">
        <w:rPr>
          <w:color w:val="000000"/>
        </w:rPr>
        <w:t>Введ</w:t>
      </w:r>
      <w:proofErr w:type="spellEnd"/>
      <w:r w:rsidRPr="00A604DF">
        <w:rPr>
          <w:color w:val="000000"/>
        </w:rPr>
        <w:t>. 01.01.1996 .</w:t>
      </w:r>
      <w:r w:rsidR="00751EC6">
        <w:rPr>
          <w:color w:val="000000"/>
        </w:rPr>
        <w:t xml:space="preserve">– </w:t>
      </w:r>
      <w:r>
        <w:rPr>
          <w:color w:val="000000"/>
        </w:rPr>
        <w:t> </w:t>
      </w:r>
      <w:r w:rsidRPr="00A604DF">
        <w:rPr>
          <w:color w:val="000000"/>
        </w:rPr>
        <w:t xml:space="preserve">Минск : </w:t>
      </w:r>
      <w:proofErr w:type="spellStart"/>
      <w:r w:rsidRPr="00A604DF">
        <w:rPr>
          <w:color w:val="000000"/>
        </w:rPr>
        <w:t>Межгос</w:t>
      </w:r>
      <w:proofErr w:type="spellEnd"/>
      <w:r w:rsidRPr="00A604DF">
        <w:rPr>
          <w:color w:val="000000"/>
        </w:rPr>
        <w:t>. совет по стандартизации, метрологии и сертификации , 1995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84 с.</w:t>
      </w:r>
    </w:p>
    <w:p w14:paraId="274301ED" w14:textId="5AA8A259" w:rsidR="00BE6CB2" w:rsidRPr="00B6680E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proofErr w:type="spellStart"/>
      <w:r w:rsidRPr="00637EC8">
        <w:rPr>
          <w:szCs w:val="28"/>
        </w:rPr>
        <w:t>Объектно</w:t>
      </w:r>
      <w:proofErr w:type="spellEnd"/>
      <w:r w:rsidR="00751EC6">
        <w:rPr>
          <w:szCs w:val="28"/>
        </w:rPr>
        <w:t xml:space="preserve">– </w:t>
      </w:r>
      <w:r w:rsidRPr="00637EC8">
        <w:rPr>
          <w:szCs w:val="28"/>
        </w:rPr>
        <w:t>ориентированный анализ и проектирование с примерами приложений /</w:t>
      </w:r>
      <w:r>
        <w:rPr>
          <w:szCs w:val="28"/>
        </w:rPr>
        <w:t xml:space="preserve"> </w:t>
      </w:r>
      <w:proofErr w:type="spellStart"/>
      <w:r>
        <w:rPr>
          <w:szCs w:val="28"/>
        </w:rPr>
        <w:t>Гради</w:t>
      </w:r>
      <w:proofErr w:type="spellEnd"/>
      <w:r>
        <w:rPr>
          <w:szCs w:val="28"/>
        </w:rPr>
        <w:t xml:space="preserve"> Буч [и др.].</w:t>
      </w:r>
      <w:r w:rsidR="00751EC6">
        <w:rPr>
          <w:szCs w:val="28"/>
        </w:rPr>
        <w:t xml:space="preserve">– </w:t>
      </w:r>
      <w:r>
        <w:rPr>
          <w:szCs w:val="28"/>
        </w:rPr>
        <w:t>3</w:t>
      </w:r>
      <w:r w:rsidR="00751EC6">
        <w:rPr>
          <w:szCs w:val="28"/>
        </w:rPr>
        <w:t xml:space="preserve">– </w:t>
      </w:r>
      <w:r>
        <w:rPr>
          <w:szCs w:val="28"/>
        </w:rPr>
        <w:t>е изд.</w:t>
      </w:r>
      <w:r w:rsidR="00751EC6">
        <w:rPr>
          <w:szCs w:val="28"/>
        </w:rPr>
        <w:t xml:space="preserve">– </w:t>
      </w:r>
      <w:r w:rsidRPr="00637EC8">
        <w:rPr>
          <w:szCs w:val="28"/>
        </w:rPr>
        <w:t>М. : ООО «И.Д. Вильямс»</w:t>
      </w:r>
      <w:r w:rsidR="00554123">
        <w:rPr>
          <w:szCs w:val="28"/>
        </w:rPr>
        <w:t xml:space="preserve"> </w:t>
      </w:r>
      <w:r w:rsidRPr="00637EC8">
        <w:rPr>
          <w:szCs w:val="28"/>
        </w:rPr>
        <w:t>, 2008</w:t>
      </w:r>
      <w:r w:rsidR="00554123">
        <w:rPr>
          <w:szCs w:val="28"/>
        </w:rPr>
        <w:t xml:space="preserve"> </w:t>
      </w:r>
      <w:r w:rsidRPr="00637EC8">
        <w:rPr>
          <w:szCs w:val="28"/>
        </w:rPr>
        <w:t>.</w:t>
      </w:r>
      <w:r w:rsidR="00751EC6">
        <w:rPr>
          <w:szCs w:val="28"/>
        </w:rPr>
        <w:t xml:space="preserve">– </w:t>
      </w:r>
      <w:r w:rsidRPr="00637EC8">
        <w:rPr>
          <w:szCs w:val="28"/>
        </w:rPr>
        <w:t>720 с.</w:t>
      </w:r>
    </w:p>
    <w:p w14:paraId="50ADA50F" w14:textId="03096C23" w:rsidR="00BE6CB2" w:rsidRPr="00A604DF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A604DF">
        <w:rPr>
          <w:color w:val="000000"/>
        </w:rPr>
        <w:t>Описание программы. Требования к содержанию, оформлению и контролю качества : ГОСТ 19.402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2000 .</w:t>
      </w:r>
      <w:r w:rsidR="00751EC6">
        <w:rPr>
          <w:color w:val="000000"/>
        </w:rPr>
        <w:t xml:space="preserve">– </w:t>
      </w:r>
      <w:proofErr w:type="spellStart"/>
      <w:r w:rsidRPr="00A604DF">
        <w:rPr>
          <w:color w:val="000000"/>
        </w:rPr>
        <w:t>Введ</w:t>
      </w:r>
      <w:proofErr w:type="spellEnd"/>
      <w:r w:rsidRPr="00A604DF">
        <w:rPr>
          <w:color w:val="000000"/>
        </w:rPr>
        <w:t>. 01.09.2001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 xml:space="preserve">Минск : </w:t>
      </w:r>
      <w:proofErr w:type="spellStart"/>
      <w:r w:rsidRPr="00A604DF">
        <w:rPr>
          <w:color w:val="000000"/>
        </w:rPr>
        <w:t>Межгос</w:t>
      </w:r>
      <w:proofErr w:type="spellEnd"/>
      <w:r w:rsidRPr="00A604DF">
        <w:rPr>
          <w:color w:val="000000"/>
        </w:rPr>
        <w:t>. совет по стандартизации, метрологии и сертификации , 2000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14 с.</w:t>
      </w:r>
    </w:p>
    <w:p w14:paraId="30A200A0" w14:textId="5A844866" w:rsidR="00BE6CB2" w:rsidRPr="00B6680E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204B1A">
        <w:t>Программа и методика испытаний. Требования к содержанию, оформлению и контролю качества : ГОСТ 19.301</w:t>
      </w:r>
      <w:r w:rsidR="00751EC6">
        <w:t xml:space="preserve">– </w:t>
      </w:r>
      <w:r w:rsidRPr="00204B1A">
        <w:t>2000.</w:t>
      </w:r>
      <w:r w:rsidR="00751EC6">
        <w:t xml:space="preserve">– </w:t>
      </w:r>
      <w:proofErr w:type="spellStart"/>
      <w:r w:rsidRPr="00204B1A">
        <w:t>Введ</w:t>
      </w:r>
      <w:proofErr w:type="spellEnd"/>
      <w:r w:rsidRPr="00204B1A">
        <w:t>. 01.09.2001.</w:t>
      </w:r>
      <w:r w:rsidR="00751EC6">
        <w:t xml:space="preserve">– </w:t>
      </w:r>
      <w:r w:rsidR="00554123">
        <w:t> М</w:t>
      </w:r>
      <w:r w:rsidRPr="00204B1A">
        <w:t xml:space="preserve">инск : </w:t>
      </w:r>
      <w:proofErr w:type="spellStart"/>
      <w:r w:rsidRPr="00204B1A">
        <w:t>Межгос</w:t>
      </w:r>
      <w:proofErr w:type="spellEnd"/>
      <w:r w:rsidRPr="00204B1A">
        <w:t>. совет по стандартизации, метрологии и сертификации</w:t>
      </w:r>
      <w:r w:rsidR="00554123">
        <w:t xml:space="preserve"> </w:t>
      </w:r>
      <w:r w:rsidRPr="00204B1A">
        <w:t>, 2000</w:t>
      </w:r>
      <w:r w:rsidR="00554123">
        <w:t xml:space="preserve"> </w:t>
      </w:r>
      <w:r w:rsidRPr="00204B1A">
        <w:t>.</w:t>
      </w:r>
      <w:r w:rsidR="00751EC6">
        <w:t xml:space="preserve">– </w:t>
      </w:r>
      <w:r w:rsidRPr="00204B1A">
        <w:t>14 с.</w:t>
      </w:r>
    </w:p>
    <w:p w14:paraId="51FEBB3D" w14:textId="6852AA82" w:rsidR="00BE6CB2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A604DF">
        <w:rPr>
          <w:color w:val="000000"/>
        </w:rPr>
        <w:t>Текст программы. Требования к содержанию, оформлению и контролю качества : ГОСТ 19.</w:t>
      </w:r>
      <w:r>
        <w:rPr>
          <w:color w:val="000000"/>
        </w:rPr>
        <w:t>404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2000 .</w:t>
      </w:r>
      <w:r w:rsidR="00751EC6">
        <w:rPr>
          <w:color w:val="000000"/>
        </w:rPr>
        <w:t xml:space="preserve">– </w:t>
      </w:r>
      <w:proofErr w:type="spellStart"/>
      <w:r w:rsidRPr="00A604DF">
        <w:rPr>
          <w:color w:val="000000"/>
        </w:rPr>
        <w:t>Введ</w:t>
      </w:r>
      <w:proofErr w:type="spellEnd"/>
      <w:r w:rsidRPr="00A604DF">
        <w:rPr>
          <w:color w:val="000000"/>
        </w:rPr>
        <w:t>. 01.09.2001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 xml:space="preserve">Минск : </w:t>
      </w:r>
      <w:proofErr w:type="spellStart"/>
      <w:r w:rsidRPr="00A604DF">
        <w:rPr>
          <w:color w:val="000000"/>
        </w:rPr>
        <w:t>Межгос</w:t>
      </w:r>
      <w:proofErr w:type="spellEnd"/>
      <w:r w:rsidRPr="00A604DF">
        <w:rPr>
          <w:color w:val="000000"/>
        </w:rPr>
        <w:t>. совет по стандартизации, метрологии и сертификации , 2000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16 с.</w:t>
      </w:r>
    </w:p>
    <w:p w14:paraId="2AEAD4E4" w14:textId="096B3220" w:rsidR="00BE6CB2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>
        <w:t>Шаляпин, Ю.В. О</w:t>
      </w:r>
      <w:r w:rsidRPr="00B6680E">
        <w:t>сновы алгоритмизации и программирование</w:t>
      </w:r>
      <w:r w:rsidR="00554123">
        <w:t xml:space="preserve"> </w:t>
      </w:r>
      <w:r w:rsidRPr="00B6680E">
        <w:t xml:space="preserve">: </w:t>
      </w:r>
      <w:r w:rsidRPr="00B6680E">
        <w:rPr>
          <w:rFonts w:cs="Times New Roman"/>
          <w:szCs w:val="28"/>
        </w:rPr>
        <w:t>методические указания к курсовому проектированию для учащихся специальности 2</w:t>
      </w:r>
      <w:r w:rsidR="00751EC6">
        <w:rPr>
          <w:rFonts w:cs="Times New Roman"/>
          <w:szCs w:val="28"/>
        </w:rPr>
        <w:t xml:space="preserve">– </w:t>
      </w:r>
      <w:r w:rsidRPr="00B6680E">
        <w:rPr>
          <w:rFonts w:cs="Times New Roman"/>
          <w:szCs w:val="28"/>
        </w:rPr>
        <w:t xml:space="preserve">40 01 01 «Программное обеспечение информационных технологий» </w:t>
      </w:r>
      <w:r w:rsidR="00554123">
        <w:rPr>
          <w:color w:val="000000"/>
        </w:rPr>
        <w:t>/ </w:t>
      </w:r>
      <w:r w:rsidRPr="00B6680E">
        <w:rPr>
          <w:color w:val="000000"/>
        </w:rPr>
        <w:t>Ю.В. Шаляпин</w:t>
      </w:r>
      <w:r w:rsidR="007C3582" w:rsidRPr="007C3582">
        <w:rPr>
          <w:color w:val="000000"/>
        </w:rPr>
        <w:t xml:space="preserve">. </w:t>
      </w:r>
      <w:r w:rsidRPr="00B6680E">
        <w:rPr>
          <w:color w:val="000000"/>
        </w:rPr>
        <w:t>Минск : ЧУО «КБП» , 2022 .</w:t>
      </w:r>
      <w:r w:rsidR="00751EC6">
        <w:rPr>
          <w:color w:val="000000"/>
        </w:rPr>
        <w:t xml:space="preserve">– </w:t>
      </w:r>
      <w:r w:rsidRPr="00B6680E">
        <w:rPr>
          <w:color w:val="000000"/>
        </w:rPr>
        <w:t>19 с.</w:t>
      </w:r>
    </w:p>
    <w:p w14:paraId="23EEF08B" w14:textId="02A93242" w:rsidR="009B612B" w:rsidRDefault="001B2D78" w:rsidP="009B612B">
      <w:pPr>
        <w:pStyle w:val="1"/>
        <w:numPr>
          <w:ilvl w:val="0"/>
          <w:numId w:val="0"/>
        </w:numPr>
        <w:spacing w:after="560"/>
        <w:jc w:val="center"/>
      </w:pPr>
      <w:bookmarkStart w:id="29" w:name="_Toc138801084"/>
      <w:r>
        <w:lastRenderedPageBreak/>
        <w:t>ПРИЛОЖЕНИЕ</w:t>
      </w:r>
      <w:r w:rsidR="00FD255F" w:rsidRPr="00A604DF">
        <w:t xml:space="preserve"> А</w:t>
      </w:r>
      <w:r w:rsidR="00FD255F" w:rsidRPr="00A604DF">
        <w:br/>
        <w:t>(обязательное)</w:t>
      </w:r>
      <w:r w:rsidR="00FD255F" w:rsidRPr="00A604DF">
        <w:br/>
        <w:t>Текст программ</w:t>
      </w:r>
      <w:r w:rsidR="00394D98">
        <w:t>ы</w:t>
      </w:r>
      <w:bookmarkEnd w:id="29"/>
    </w:p>
    <w:p w14:paraId="58C35454" w14:textId="37F8C5C5" w:rsidR="009B612B" w:rsidRPr="00335351" w:rsidRDefault="00B172EA" w:rsidP="00B172EA">
      <w:pPr>
        <w:pStyle w:val="ac"/>
        <w:jc w:val="left"/>
        <w:rPr>
          <w:rFonts w:cs="Times New Roman"/>
          <w:sz w:val="24"/>
          <w:szCs w:val="24"/>
        </w:rPr>
      </w:pPr>
      <w:r w:rsidRPr="00335351">
        <w:rPr>
          <w:rFonts w:cs="Times New Roman"/>
          <w:sz w:val="24"/>
          <w:szCs w:val="24"/>
        </w:rPr>
        <w:t>//</w:t>
      </w:r>
      <w:r>
        <w:rPr>
          <w:rFonts w:cs="Times New Roman"/>
          <w:sz w:val="24"/>
          <w:szCs w:val="24"/>
        </w:rPr>
        <w:t>Файл</w:t>
      </w:r>
      <w:r w:rsidRPr="00335351">
        <w:rPr>
          <w:rFonts w:cs="Times New Roman"/>
          <w:sz w:val="24"/>
          <w:szCs w:val="24"/>
        </w:rPr>
        <w:t xml:space="preserve"> </w:t>
      </w:r>
      <w:proofErr w:type="spellStart"/>
      <w:r w:rsidRPr="00B172EA">
        <w:rPr>
          <w:sz w:val="24"/>
          <w:szCs w:val="24"/>
          <w:lang w:val="en-US"/>
        </w:rPr>
        <w:t>RegistrationWindow</w:t>
      </w:r>
      <w:proofErr w:type="spellEnd"/>
      <w:r w:rsidRPr="00335351">
        <w:rPr>
          <w:rFonts w:cs="Times New Roman"/>
          <w:sz w:val="24"/>
          <w:szCs w:val="24"/>
        </w:rPr>
        <w:t>.</w:t>
      </w:r>
      <w:proofErr w:type="spellStart"/>
      <w:r>
        <w:rPr>
          <w:rFonts w:cs="Times New Roman"/>
          <w:sz w:val="24"/>
          <w:szCs w:val="24"/>
          <w:lang w:val="en-US"/>
        </w:rPr>
        <w:t>cpp</w:t>
      </w:r>
      <w:proofErr w:type="spellEnd"/>
    </w:p>
    <w:p w14:paraId="749A477E" w14:textId="1C9B9D4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 xml:space="preserve">#include </w:t>
      </w:r>
      <w:r w:rsidR="0081209D">
        <w:rPr>
          <w:lang w:val="en-US"/>
        </w:rPr>
        <w:t>“</w:t>
      </w:r>
      <w:proofErr w:type="spellStart"/>
      <w:r w:rsidRPr="002007AF">
        <w:rPr>
          <w:lang w:val="en-US"/>
        </w:rPr>
        <w:t>RegistrationWindow.h</w:t>
      </w:r>
      <w:proofErr w:type="spellEnd"/>
      <w:r w:rsidR="0081209D">
        <w:rPr>
          <w:lang w:val="en-US"/>
        </w:rPr>
        <w:t>”</w:t>
      </w:r>
    </w:p>
    <w:p w14:paraId="5DB5AE9F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>#include &lt;</w:t>
      </w:r>
      <w:proofErr w:type="spellStart"/>
      <w:r w:rsidRPr="002007AF">
        <w:rPr>
          <w:lang w:val="en-US"/>
        </w:rPr>
        <w:t>Windows.h</w:t>
      </w:r>
      <w:proofErr w:type="spellEnd"/>
      <w:r w:rsidRPr="002007AF">
        <w:rPr>
          <w:lang w:val="en-US"/>
        </w:rPr>
        <w:t>&gt;</w:t>
      </w:r>
    </w:p>
    <w:p w14:paraId="1DF901B9" w14:textId="77777777" w:rsidR="00B172EA" w:rsidRPr="002007AF" w:rsidRDefault="00B172EA" w:rsidP="00685C44">
      <w:pPr>
        <w:ind w:left="709" w:firstLine="0"/>
        <w:rPr>
          <w:lang w:val="en-US"/>
        </w:rPr>
      </w:pPr>
    </w:p>
    <w:p w14:paraId="74C3E8A0" w14:textId="77777777" w:rsidR="00B172EA" w:rsidRPr="00685C44" w:rsidRDefault="00B172EA" w:rsidP="00685C44">
      <w:pPr>
        <w:ind w:left="709" w:firstLine="0"/>
      </w:pPr>
      <w:proofErr w:type="spellStart"/>
      <w:r w:rsidRPr="00685C44">
        <w:t>using</w:t>
      </w:r>
      <w:proofErr w:type="spellEnd"/>
      <w:r w:rsidRPr="00685C44">
        <w:t xml:space="preserve"> </w:t>
      </w:r>
      <w:proofErr w:type="spellStart"/>
      <w:r w:rsidRPr="00685C44">
        <w:t>namespace</w:t>
      </w:r>
      <w:proofErr w:type="spellEnd"/>
      <w:r w:rsidRPr="00685C44">
        <w:t xml:space="preserve"> </w:t>
      </w:r>
      <w:proofErr w:type="spellStart"/>
      <w:r w:rsidRPr="00685C44">
        <w:t>kursov</w:t>
      </w:r>
      <w:proofErr w:type="spellEnd"/>
      <w:r w:rsidRPr="00685C44">
        <w:t>;</w:t>
      </w:r>
    </w:p>
    <w:p w14:paraId="1AC03AD6" w14:textId="77777777" w:rsidR="00B172EA" w:rsidRPr="00685C44" w:rsidRDefault="00B172EA" w:rsidP="00685C44">
      <w:pPr>
        <w:ind w:left="709" w:firstLine="0"/>
      </w:pPr>
    </w:p>
    <w:p w14:paraId="5B9DEF32" w14:textId="77777777" w:rsidR="00B172EA" w:rsidRPr="00685C44" w:rsidRDefault="00B172EA" w:rsidP="00685C44">
      <w:pPr>
        <w:ind w:left="709" w:firstLine="0"/>
      </w:pPr>
      <w:r w:rsidRPr="00685C44">
        <w:t>[</w:t>
      </w:r>
      <w:proofErr w:type="spellStart"/>
      <w:r w:rsidRPr="00685C44">
        <w:t>STAThreadAttribute</w:t>
      </w:r>
      <w:proofErr w:type="spellEnd"/>
      <w:r w:rsidRPr="00685C44">
        <w:t>]</w:t>
      </w:r>
    </w:p>
    <w:p w14:paraId="54EE27A1" w14:textId="77777777" w:rsidR="00B172EA" w:rsidRPr="00685C44" w:rsidRDefault="00B172EA" w:rsidP="00685C44">
      <w:pPr>
        <w:ind w:left="709" w:firstLine="0"/>
      </w:pPr>
    </w:p>
    <w:p w14:paraId="4F733CDB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 xml:space="preserve">int WINAPI </w:t>
      </w:r>
      <w:proofErr w:type="spellStart"/>
      <w:r w:rsidRPr="002007AF">
        <w:rPr>
          <w:lang w:val="en-US"/>
        </w:rPr>
        <w:t>WinMain</w:t>
      </w:r>
      <w:proofErr w:type="spellEnd"/>
      <w:r w:rsidRPr="002007AF">
        <w:rPr>
          <w:lang w:val="en-US"/>
        </w:rPr>
        <w:t>(HINSTANCE, HINSTANCE, LPSTR, int)</w:t>
      </w:r>
    </w:p>
    <w:p w14:paraId="12F27095" w14:textId="77777777" w:rsidR="00B172EA" w:rsidRPr="0081209D" w:rsidRDefault="00B172EA" w:rsidP="00685C44">
      <w:pPr>
        <w:ind w:left="709" w:firstLine="0"/>
        <w:rPr>
          <w:lang w:val="en-US"/>
        </w:rPr>
      </w:pPr>
      <w:r w:rsidRPr="0081209D">
        <w:rPr>
          <w:lang w:val="en-US"/>
        </w:rPr>
        <w:t>{</w:t>
      </w:r>
    </w:p>
    <w:p w14:paraId="79D5C17E" w14:textId="77777777" w:rsidR="00B172EA" w:rsidRPr="002007AF" w:rsidRDefault="00B172EA" w:rsidP="00685C44">
      <w:pPr>
        <w:ind w:left="709" w:firstLine="0"/>
        <w:rPr>
          <w:lang w:val="en-US"/>
        </w:rPr>
      </w:pPr>
      <w:r w:rsidRPr="0081209D">
        <w:rPr>
          <w:lang w:val="en-US"/>
        </w:rPr>
        <w:tab/>
      </w:r>
      <w:r w:rsidRPr="002007AF">
        <w:rPr>
          <w:lang w:val="en-US"/>
        </w:rPr>
        <w:t>Application::</w:t>
      </w:r>
      <w:proofErr w:type="spellStart"/>
      <w:r w:rsidRPr="002007AF">
        <w:rPr>
          <w:lang w:val="en-US"/>
        </w:rPr>
        <w:t>EnableVisualStyles</w:t>
      </w:r>
      <w:proofErr w:type="spellEnd"/>
      <w:r w:rsidRPr="002007AF">
        <w:rPr>
          <w:lang w:val="en-US"/>
        </w:rPr>
        <w:t>();</w:t>
      </w:r>
    </w:p>
    <w:p w14:paraId="186CF5EA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ab/>
        <w:t>Application::</w:t>
      </w:r>
      <w:proofErr w:type="spellStart"/>
      <w:r w:rsidRPr="002007AF">
        <w:rPr>
          <w:lang w:val="en-US"/>
        </w:rPr>
        <w:t>SetCompatibleTextRenderingDefault</w:t>
      </w:r>
      <w:proofErr w:type="spellEnd"/>
      <w:r w:rsidRPr="002007AF">
        <w:rPr>
          <w:lang w:val="en-US"/>
        </w:rPr>
        <w:t>(false);</w:t>
      </w:r>
    </w:p>
    <w:p w14:paraId="2722BE4B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ab/>
        <w:t>Application::Run(</w:t>
      </w:r>
      <w:proofErr w:type="spellStart"/>
      <w:r w:rsidRPr="002007AF">
        <w:rPr>
          <w:lang w:val="en-US"/>
        </w:rPr>
        <w:t>gcnew</w:t>
      </w:r>
      <w:proofErr w:type="spellEnd"/>
      <w:r w:rsidRPr="002007AF">
        <w:rPr>
          <w:lang w:val="en-US"/>
        </w:rPr>
        <w:t xml:space="preserve"> </w:t>
      </w:r>
      <w:proofErr w:type="spellStart"/>
      <w:r w:rsidRPr="002007AF">
        <w:rPr>
          <w:lang w:val="en-US"/>
        </w:rPr>
        <w:t>RegistrationWindow</w:t>
      </w:r>
      <w:proofErr w:type="spellEnd"/>
      <w:r w:rsidRPr="002007AF">
        <w:rPr>
          <w:lang w:val="en-US"/>
        </w:rPr>
        <w:t>());</w:t>
      </w:r>
    </w:p>
    <w:p w14:paraId="7AEB0421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ab/>
        <w:t>return 0;</w:t>
      </w:r>
    </w:p>
    <w:p w14:paraId="6F681933" w14:textId="1FC92BAD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>}</w:t>
      </w:r>
    </w:p>
    <w:p w14:paraId="2D5674BD" w14:textId="48B06756" w:rsidR="00B172EA" w:rsidRDefault="00B172EA" w:rsidP="00B172EA">
      <w:pPr>
        <w:pStyle w:val="ac"/>
        <w:jc w:val="left"/>
        <w:rPr>
          <w:rFonts w:cs="Times New Roman"/>
          <w:sz w:val="24"/>
          <w:szCs w:val="24"/>
          <w:lang w:val="en-US"/>
        </w:rPr>
      </w:pPr>
      <w:r w:rsidRPr="00B172EA">
        <w:rPr>
          <w:rFonts w:cs="Times New Roman"/>
          <w:sz w:val="24"/>
          <w:szCs w:val="24"/>
          <w:lang w:val="en-US"/>
        </w:rPr>
        <w:t>//</w:t>
      </w:r>
      <w:r>
        <w:rPr>
          <w:rFonts w:cs="Times New Roman"/>
          <w:sz w:val="24"/>
          <w:szCs w:val="24"/>
        </w:rPr>
        <w:t>Файл</w:t>
      </w:r>
      <w:r w:rsidRPr="00B172EA">
        <w:rPr>
          <w:rFonts w:cs="Times New Roman"/>
          <w:sz w:val="24"/>
          <w:szCs w:val="24"/>
          <w:lang w:val="en-US"/>
        </w:rPr>
        <w:t xml:space="preserve"> </w:t>
      </w:r>
      <w:r w:rsidRPr="00B172EA">
        <w:rPr>
          <w:sz w:val="24"/>
          <w:szCs w:val="24"/>
          <w:lang w:val="en-US"/>
        </w:rPr>
        <w:t>CreateAccountWindow</w:t>
      </w:r>
      <w:r w:rsidRPr="00B172EA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cpp</w:t>
      </w:r>
    </w:p>
    <w:p w14:paraId="039D52BC" w14:textId="35A6E97C" w:rsidR="00B172EA" w:rsidRPr="002007AF" w:rsidRDefault="00B172EA" w:rsidP="00685C44">
      <w:pPr>
        <w:rPr>
          <w:lang w:val="en-US"/>
        </w:rPr>
      </w:pPr>
      <w:r w:rsidRPr="002007AF">
        <w:rPr>
          <w:lang w:val="en-US"/>
        </w:rPr>
        <w:t xml:space="preserve">#include </w:t>
      </w:r>
      <w:r w:rsidR="0081209D">
        <w:rPr>
          <w:lang w:val="en-US"/>
        </w:rPr>
        <w:t>“</w:t>
      </w:r>
      <w:proofErr w:type="spellStart"/>
      <w:r w:rsidRPr="002007AF">
        <w:rPr>
          <w:lang w:val="en-US"/>
        </w:rPr>
        <w:t>CreateAccountWindow.h</w:t>
      </w:r>
      <w:proofErr w:type="spellEnd"/>
      <w:r w:rsidR="0081209D">
        <w:rPr>
          <w:lang w:val="en-US"/>
        </w:rPr>
        <w:t>”</w:t>
      </w:r>
    </w:p>
    <w:p w14:paraId="3E380EF5" w14:textId="5920F427" w:rsidR="00B172EA" w:rsidRDefault="00B172EA" w:rsidP="00B172EA">
      <w:pPr>
        <w:pStyle w:val="ac"/>
        <w:jc w:val="left"/>
        <w:rPr>
          <w:rFonts w:cs="Times New Roman"/>
          <w:sz w:val="24"/>
          <w:szCs w:val="24"/>
          <w:lang w:val="en-US"/>
        </w:rPr>
      </w:pPr>
      <w:r w:rsidRPr="00B172EA">
        <w:rPr>
          <w:rFonts w:cs="Times New Roman"/>
          <w:sz w:val="24"/>
          <w:szCs w:val="24"/>
          <w:lang w:val="en-US"/>
        </w:rPr>
        <w:t>//</w:t>
      </w:r>
      <w:r>
        <w:rPr>
          <w:rFonts w:cs="Times New Roman"/>
          <w:sz w:val="24"/>
          <w:szCs w:val="24"/>
        </w:rPr>
        <w:t>Файл</w:t>
      </w:r>
      <w:r w:rsidRPr="00B172EA">
        <w:rPr>
          <w:rFonts w:cs="Times New Roman"/>
          <w:sz w:val="24"/>
          <w:szCs w:val="24"/>
          <w:lang w:val="en-US"/>
        </w:rPr>
        <w:t xml:space="preserve"> </w:t>
      </w:r>
      <w:r w:rsidRPr="00B172EA">
        <w:rPr>
          <w:sz w:val="24"/>
          <w:szCs w:val="24"/>
          <w:lang w:val="en-US"/>
        </w:rPr>
        <w:t>MainWindow</w:t>
      </w:r>
      <w:r w:rsidRPr="00B172EA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cpp</w:t>
      </w:r>
    </w:p>
    <w:p w14:paraId="5BF4178B" w14:textId="76E94E7A" w:rsidR="00B172EA" w:rsidRPr="002007AF" w:rsidRDefault="00B172EA" w:rsidP="00685C44">
      <w:pPr>
        <w:rPr>
          <w:lang w:val="en-US"/>
        </w:rPr>
      </w:pPr>
      <w:r w:rsidRPr="002007AF">
        <w:rPr>
          <w:lang w:val="en-US"/>
        </w:rPr>
        <w:t xml:space="preserve">#include </w:t>
      </w:r>
      <w:r w:rsidR="0081209D">
        <w:rPr>
          <w:lang w:val="en-US"/>
        </w:rPr>
        <w:t>“</w:t>
      </w:r>
      <w:proofErr w:type="spellStart"/>
      <w:r w:rsidRPr="002007AF">
        <w:rPr>
          <w:lang w:val="en-US"/>
        </w:rPr>
        <w:t>MainWindow.h</w:t>
      </w:r>
      <w:proofErr w:type="spellEnd"/>
      <w:r w:rsidR="0081209D">
        <w:rPr>
          <w:lang w:val="en-US"/>
        </w:rPr>
        <w:t>”</w:t>
      </w:r>
    </w:p>
    <w:p w14:paraId="2C8E6790" w14:textId="66AF21F1" w:rsidR="00B172EA" w:rsidRDefault="00B172EA" w:rsidP="00B172EA">
      <w:pPr>
        <w:pStyle w:val="ac"/>
        <w:jc w:val="left"/>
        <w:rPr>
          <w:rFonts w:cs="Times New Roman"/>
          <w:sz w:val="24"/>
          <w:szCs w:val="24"/>
          <w:lang w:val="en-US"/>
        </w:rPr>
      </w:pPr>
      <w:r w:rsidRPr="00B172EA">
        <w:rPr>
          <w:rFonts w:cs="Times New Roman"/>
          <w:sz w:val="24"/>
          <w:szCs w:val="24"/>
          <w:lang w:val="en-US"/>
        </w:rPr>
        <w:t>//</w:t>
      </w:r>
      <w:r>
        <w:rPr>
          <w:rFonts w:cs="Times New Roman"/>
          <w:sz w:val="24"/>
          <w:szCs w:val="24"/>
        </w:rPr>
        <w:t>Файл</w:t>
      </w:r>
      <w:r w:rsidRPr="00B172EA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B172EA">
        <w:rPr>
          <w:sz w:val="24"/>
          <w:szCs w:val="24"/>
          <w:lang w:val="en-US"/>
        </w:rPr>
        <w:t>RegistrationWindow</w:t>
      </w:r>
      <w:r w:rsidRPr="00B172EA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h</w:t>
      </w:r>
      <w:proofErr w:type="spellEnd"/>
    </w:p>
    <w:p w14:paraId="08E5CE6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 xml:space="preserve">#pragma </w:t>
      </w:r>
      <w:proofErr w:type="spellStart"/>
      <w:r w:rsidRPr="002007AF">
        <w:rPr>
          <w:rFonts w:cs="Times New Roman"/>
          <w:szCs w:val="28"/>
          <w:lang w:val="en-US"/>
        </w:rPr>
        <w:t>endregion</w:t>
      </w:r>
      <w:proofErr w:type="spellEnd"/>
    </w:p>
    <w:p w14:paraId="732CB4D0" w14:textId="70D70D2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String^ filename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file_with_account.tx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521768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bool 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false;</w:t>
      </w:r>
    </w:p>
    <w:p w14:paraId="3FCC6F9C" w14:textId="3A45435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int 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 0;//0</w:t>
      </w:r>
      <w:r w:rsidR="00751EC6">
        <w:rPr>
          <w:rFonts w:cs="Times New Roman"/>
          <w:szCs w:val="28"/>
          <w:lang w:val="en-US"/>
        </w:rPr>
        <w:t xml:space="preserve">– </w:t>
      </w:r>
      <w:r w:rsidRPr="00685C44">
        <w:rPr>
          <w:rFonts w:cs="Times New Roman"/>
          <w:szCs w:val="28"/>
        </w:rPr>
        <w:t>рус</w:t>
      </w:r>
      <w:r w:rsidRPr="002007AF">
        <w:rPr>
          <w:rFonts w:cs="Times New Roman"/>
          <w:szCs w:val="28"/>
          <w:lang w:val="en-US"/>
        </w:rPr>
        <w:t>, 1</w:t>
      </w:r>
      <w:r w:rsidR="00751EC6">
        <w:rPr>
          <w:rFonts w:cs="Times New Roman"/>
          <w:szCs w:val="28"/>
          <w:lang w:val="en-US"/>
        </w:rPr>
        <w:t xml:space="preserve">– </w:t>
      </w:r>
      <w:proofErr w:type="spellStart"/>
      <w:r w:rsidRPr="00685C44">
        <w:rPr>
          <w:rFonts w:cs="Times New Roman"/>
          <w:szCs w:val="28"/>
        </w:rPr>
        <w:t>англ</w:t>
      </w:r>
      <w:proofErr w:type="spellEnd"/>
      <w:r w:rsidRPr="002007AF">
        <w:rPr>
          <w:rFonts w:cs="Times New Roman"/>
          <w:szCs w:val="28"/>
          <w:lang w:val="en-US"/>
        </w:rPr>
        <w:t>, 2</w:t>
      </w:r>
      <w:r w:rsidR="00751EC6">
        <w:rPr>
          <w:rFonts w:cs="Times New Roman"/>
          <w:szCs w:val="28"/>
          <w:lang w:val="en-US"/>
        </w:rPr>
        <w:t xml:space="preserve">– </w:t>
      </w:r>
      <w:r w:rsidRPr="00685C44">
        <w:rPr>
          <w:rFonts w:cs="Times New Roman"/>
          <w:szCs w:val="28"/>
        </w:rPr>
        <w:t>бел</w:t>
      </w:r>
    </w:p>
    <w:p w14:paraId="20E27C5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private: System::Void button2_Click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2BC969E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68EFA6C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регистрация нового аккаунта(открывает новое окно)</w:t>
      </w:r>
    </w:p>
    <w:p w14:paraId="4CDD98B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CreateAccountWindow</w:t>
      </w:r>
      <w:proofErr w:type="spellEnd"/>
      <w:r w:rsidRPr="002007AF">
        <w:rPr>
          <w:rFonts w:cs="Times New Roman"/>
          <w:szCs w:val="28"/>
          <w:lang w:val="en-US"/>
        </w:rPr>
        <w:t xml:space="preserve">^ </w:t>
      </w:r>
      <w:proofErr w:type="spellStart"/>
      <w:r w:rsidRPr="002007AF">
        <w:rPr>
          <w:rFonts w:cs="Times New Roman"/>
          <w:szCs w:val="28"/>
          <w:lang w:val="en-US"/>
        </w:rPr>
        <w:t>createwindow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CreateAccountWindow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>);</w:t>
      </w:r>
    </w:p>
    <w:p w14:paraId="6C38E425" w14:textId="1B912B8F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createwindow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Show();</w:t>
      </w:r>
    </w:p>
    <w:p w14:paraId="5D9551B5" w14:textId="6F761802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Hide();</w:t>
      </w:r>
    </w:p>
    <w:p w14:paraId="446C66B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</w:p>
    <w:p w14:paraId="0DAE66A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  <w:r w:rsidRPr="0081209D">
        <w:rPr>
          <w:rFonts w:cs="Times New Roman"/>
          <w:szCs w:val="28"/>
          <w:lang w:val="en-US"/>
        </w:rPr>
        <w:tab/>
      </w:r>
    </w:p>
    <w:p w14:paraId="76A425F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private: System::Void check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12529CF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065CE7A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ine;</w:t>
      </w:r>
    </w:p>
    <w:p w14:paraId="3530D54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ogin;</w:t>
      </w:r>
    </w:p>
    <w:p w14:paraId="2D72E12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password;</w:t>
      </w:r>
    </w:p>
    <w:p w14:paraId="2B357A21" w14:textId="3A1D66E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3D9B045A" w14:textId="2A12B0E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7F02CBA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bool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flag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false</w:t>
      </w:r>
      <w:proofErr w:type="spellEnd"/>
      <w:r w:rsidRPr="00685C44">
        <w:rPr>
          <w:rFonts w:cs="Times New Roman"/>
          <w:szCs w:val="28"/>
        </w:rPr>
        <w:t>;</w:t>
      </w:r>
    </w:p>
    <w:p w14:paraId="294BD98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DE3EBE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0BDCCB3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306BCFF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, существует ли файл</w:t>
      </w:r>
    </w:p>
    <w:p w14:paraId="33164DA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!File::Exists(filename))</w:t>
      </w:r>
    </w:p>
    <w:p w14:paraId="79AD394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057C766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Если файл не существует, создаем его</w:t>
      </w:r>
    </w:p>
    <w:p w14:paraId="12D6F3B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81209D">
        <w:rPr>
          <w:rFonts w:cs="Times New Roman"/>
          <w:szCs w:val="28"/>
          <w:lang w:val="en-US"/>
        </w:rPr>
        <w:t>File::Create(filename);</w:t>
      </w:r>
    </w:p>
    <w:p w14:paraId="5B5039A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2FBF84E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15B046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if (String::</w:t>
      </w:r>
      <w:proofErr w:type="spellStart"/>
      <w:r w:rsidRPr="002007AF">
        <w:rPr>
          <w:rFonts w:cs="Times New Roman"/>
          <w:szCs w:val="28"/>
          <w:lang w:val="en-US"/>
        </w:rPr>
        <w:t>IsNullOrEmpty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>) || String::</w:t>
      </w:r>
      <w:proofErr w:type="spellStart"/>
      <w:r w:rsidRPr="002007AF">
        <w:rPr>
          <w:rFonts w:cs="Times New Roman"/>
          <w:szCs w:val="28"/>
          <w:lang w:val="en-US"/>
        </w:rPr>
        <w:t>IsNullOrEmpty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>))</w:t>
      </w:r>
    </w:p>
    <w:p w14:paraId="7BC41BB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2D67F57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0841139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4398C87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574F63CE" w14:textId="275FA8AD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Логин и пароль не должны быть пустыми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1BB4C93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0198856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5343416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5631A71F" w14:textId="2CA3DC6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in and password should not be empty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9E5423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7B2A8F7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2ACEFE1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1F63F79" w14:textId="52954272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Лагін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і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е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устымі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3EEDE89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480198D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005146B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 // Выходим из метода</w:t>
      </w:r>
    </w:p>
    <w:p w14:paraId="4913002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8F97C9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162D52F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 длину вводимого логина и пароля</w:t>
      </w:r>
    </w:p>
    <w:p w14:paraId="63D5C5A5" w14:textId="5D66035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Length &lt; 3 || 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 &gt; 15)</w:t>
      </w:r>
    </w:p>
    <w:p w14:paraId="1B0C2FF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3D982B0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11B8B79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7668E1B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30A827F6" w14:textId="36392FFA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Длина логина должна быть от 3 до 15 символов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3E11D33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4CE0F6C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6D688F5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5F506615" w14:textId="34A2CE2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he length of the login should be between 3 and 15 character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A690D2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1B2B06C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CB0108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976FE21" w14:textId="3A131C6B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Даўжыня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лагін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д</w:t>
      </w:r>
      <w:r w:rsidRPr="0081209D">
        <w:rPr>
          <w:rFonts w:cs="Times New Roman"/>
          <w:szCs w:val="28"/>
          <w:lang w:val="en-US"/>
        </w:rPr>
        <w:t xml:space="preserve"> 3 </w:t>
      </w:r>
      <w:r w:rsidRPr="00685C44">
        <w:rPr>
          <w:rFonts w:cs="Times New Roman"/>
          <w:szCs w:val="28"/>
        </w:rPr>
        <w:t>да</w:t>
      </w:r>
      <w:r w:rsidRPr="0081209D">
        <w:rPr>
          <w:rFonts w:cs="Times New Roman"/>
          <w:szCs w:val="28"/>
          <w:lang w:val="en-US"/>
        </w:rPr>
        <w:t xml:space="preserve"> 15 </w:t>
      </w:r>
      <w:proofErr w:type="spellStart"/>
      <w:r w:rsidRPr="00685C44">
        <w:rPr>
          <w:rFonts w:cs="Times New Roman"/>
          <w:szCs w:val="28"/>
        </w:rPr>
        <w:t>сімвалаў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15003832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4478817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5E0BD858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 xml:space="preserve">return; // </w:t>
      </w:r>
      <w:r w:rsidRPr="00685C44">
        <w:rPr>
          <w:rFonts w:cs="Times New Roman"/>
          <w:szCs w:val="28"/>
        </w:rPr>
        <w:t>Выходим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из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метода</w:t>
      </w:r>
    </w:p>
    <w:p w14:paraId="07779C9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}</w:t>
      </w:r>
    </w:p>
    <w:p w14:paraId="12BDE5B4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1A21F65F" w14:textId="3A2DCAF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Length &lt; 3 ||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 &gt; 15)</w:t>
      </w:r>
    </w:p>
    <w:p w14:paraId="23F5550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15CBE86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4AA0733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0871DC9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1328D9F0" w14:textId="3956AF68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Длина пароля должна быть от 3 до 15 символов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213D856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5034C47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136224E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372FA989" w14:textId="3D9D2B9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he length of the password should be between 3 and 15 character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A87B5E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035A1D3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331E6BB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31181F6E" w14:textId="022ED886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Даўжыня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я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д</w:t>
      </w:r>
      <w:r w:rsidRPr="0081209D">
        <w:rPr>
          <w:rFonts w:cs="Times New Roman"/>
          <w:szCs w:val="28"/>
          <w:lang w:val="en-US"/>
        </w:rPr>
        <w:t xml:space="preserve"> 3 </w:t>
      </w:r>
      <w:r w:rsidRPr="00685C44">
        <w:rPr>
          <w:rFonts w:cs="Times New Roman"/>
          <w:szCs w:val="28"/>
        </w:rPr>
        <w:t>да</w:t>
      </w:r>
      <w:r w:rsidRPr="0081209D">
        <w:rPr>
          <w:rFonts w:cs="Times New Roman"/>
          <w:szCs w:val="28"/>
          <w:lang w:val="en-US"/>
        </w:rPr>
        <w:t xml:space="preserve"> 15 </w:t>
      </w:r>
      <w:proofErr w:type="spellStart"/>
      <w:r w:rsidRPr="00685C44">
        <w:rPr>
          <w:rFonts w:cs="Times New Roman"/>
          <w:szCs w:val="28"/>
        </w:rPr>
        <w:t>сімвалаў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057A9CC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4BDD1B4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C6CCB0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 // Выходим из метода</w:t>
      </w:r>
    </w:p>
    <w:p w14:paraId="74B5FA5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04521FB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D96B0C6" w14:textId="46036B0D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Проверяем наличие знака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: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 xml:space="preserve"> в логине или пароле</w:t>
      </w:r>
    </w:p>
    <w:p w14:paraId="79089636" w14:textId="3F84A89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ontains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 xml:space="preserve">) ||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ontains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)</w:t>
      </w:r>
    </w:p>
    <w:p w14:paraId="5977803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587F904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30CEF81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0F11683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29D72314" w14:textId="6393945A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Логин и пароль не должны содержать символ ':'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;</w:t>
      </w:r>
    </w:p>
    <w:p w14:paraId="3D6972B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1163602E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2C6D7BE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7F3854A4" w14:textId="1F54AB5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in and password should not contain the ':' character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F14091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2EADBEC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A7BAE3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55D6F4A7" w14:textId="486155A6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Лагін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і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е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мяшча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сімвал</w:t>
      </w:r>
      <w:proofErr w:type="spellEnd"/>
      <w:r w:rsidRPr="0081209D">
        <w:rPr>
          <w:rFonts w:cs="Times New Roman"/>
          <w:szCs w:val="28"/>
          <w:lang w:val="en-US"/>
        </w:rPr>
        <w:t xml:space="preserve"> ':'</w:t>
      </w:r>
      <w:r w:rsidR="0081209D">
        <w:rPr>
          <w:rFonts w:cs="Times New Roman"/>
          <w:szCs w:val="28"/>
          <w:lang w:val="en-US"/>
        </w:rPr>
        <w:t>“</w:t>
      </w:r>
      <w:r w:rsidRPr="0081209D">
        <w:rPr>
          <w:rFonts w:cs="Times New Roman"/>
          <w:szCs w:val="28"/>
          <w:lang w:val="en-US"/>
        </w:rPr>
        <w:t>;</w:t>
      </w:r>
    </w:p>
    <w:p w14:paraId="32749CD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3EB276D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F86FF6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 // Выходим из метода</w:t>
      </w:r>
    </w:p>
    <w:p w14:paraId="5901340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1E3635C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20B909F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Создаем объект для чтения файла</w:t>
      </w:r>
    </w:p>
    <w:p w14:paraId="75BF8B2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^ reader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5049B21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641868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 xml:space="preserve">// </w:t>
      </w:r>
      <w:r w:rsidRPr="00685C44">
        <w:rPr>
          <w:rFonts w:cs="Times New Roman"/>
          <w:szCs w:val="28"/>
        </w:rPr>
        <w:t>Читаем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айл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острочно</w:t>
      </w:r>
    </w:p>
    <w:p w14:paraId="0AD3AE89" w14:textId="2C2830C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while ((line = 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 xml:space="preserve">(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75DB730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7ED94C74" w14:textId="489A4320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Разделяем строку на логин и пароль по символу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:</w:t>
      </w:r>
      <w:r w:rsidR="0081209D">
        <w:rPr>
          <w:rFonts w:cs="Times New Roman"/>
          <w:szCs w:val="28"/>
        </w:rPr>
        <w:t>”</w:t>
      </w:r>
    </w:p>
    <w:p w14:paraId="7156E7DD" w14:textId="69C3E40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plit(':');</w:t>
      </w:r>
    </w:p>
    <w:p w14:paraId="2E09EE8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4E1000B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Проверяем, что строка содержит логин и пароль</w:t>
      </w:r>
    </w:p>
    <w:p w14:paraId="56F84040" w14:textId="3F5259A1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token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Length</w:t>
      </w:r>
      <w:proofErr w:type="spellEnd"/>
      <w:r w:rsidRPr="00685C44">
        <w:rPr>
          <w:rFonts w:cs="Times New Roman"/>
          <w:szCs w:val="28"/>
        </w:rPr>
        <w:t xml:space="preserve"> != 2)</w:t>
      </w:r>
    </w:p>
    <w:p w14:paraId="0CC5B3F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1794CC1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пускаем некорректные строки</w:t>
      </w:r>
    </w:p>
    <w:p w14:paraId="42674AC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ontinue</w:t>
      </w:r>
      <w:proofErr w:type="spellEnd"/>
      <w:r w:rsidRPr="00685C44">
        <w:rPr>
          <w:rFonts w:cs="Times New Roman"/>
          <w:szCs w:val="28"/>
        </w:rPr>
        <w:t>;</w:t>
      </w:r>
    </w:p>
    <w:p w14:paraId="0FAC90C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6A3A1B7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23DB9B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Извлекаем логин и пароль из массива</w:t>
      </w:r>
    </w:p>
    <w:p w14:paraId="250B895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login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tokens</w:t>
      </w:r>
      <w:proofErr w:type="spellEnd"/>
      <w:r w:rsidRPr="00685C44">
        <w:rPr>
          <w:rFonts w:cs="Times New Roman"/>
          <w:szCs w:val="28"/>
        </w:rPr>
        <w:t>[0];</w:t>
      </w:r>
    </w:p>
    <w:p w14:paraId="46A1785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password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tokens</w:t>
      </w:r>
      <w:proofErr w:type="spellEnd"/>
      <w:r w:rsidRPr="00685C44">
        <w:rPr>
          <w:rFonts w:cs="Times New Roman"/>
          <w:szCs w:val="28"/>
        </w:rPr>
        <w:t>[1];</w:t>
      </w:r>
    </w:p>
    <w:p w14:paraId="3B93A83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2AA8CEF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, совпадают ли введенные логин и пароль с данными из файла</w:t>
      </w:r>
    </w:p>
    <w:p w14:paraId="2918F88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 xml:space="preserve"> == login &amp;&amp;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 xml:space="preserve"> == password)</w:t>
      </w:r>
    </w:p>
    <w:p w14:paraId="3E0242B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77C6DFE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Если логин и пароль совпадают, устанавливаем флаг в 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 xml:space="preserve"> и выходим из цикла</w:t>
      </w:r>
    </w:p>
    <w:p w14:paraId="2389080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flag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>;</w:t>
      </w:r>
    </w:p>
    <w:p w14:paraId="5B04A25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break</w:t>
      </w:r>
      <w:proofErr w:type="spellEnd"/>
      <w:r w:rsidRPr="00685C44">
        <w:rPr>
          <w:rFonts w:cs="Times New Roman"/>
          <w:szCs w:val="28"/>
        </w:rPr>
        <w:t>;</w:t>
      </w:r>
    </w:p>
    <w:p w14:paraId="5BD5DD1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368FBF9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else</w:t>
      </w:r>
      <w:proofErr w:type="spellEnd"/>
    </w:p>
    <w:p w14:paraId="43B667A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7B2B93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Если логин и пароль не совпадают, продолжаем поиск</w:t>
      </w:r>
    </w:p>
    <w:p w14:paraId="2E79885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ontinue</w:t>
      </w:r>
      <w:proofErr w:type="spellEnd"/>
      <w:r w:rsidRPr="00685C44">
        <w:rPr>
          <w:rFonts w:cs="Times New Roman"/>
          <w:szCs w:val="28"/>
        </w:rPr>
        <w:t>;</w:t>
      </w:r>
    </w:p>
    <w:p w14:paraId="0770656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DEDB95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23EC118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326A2B0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Закрываем объект для чтения файла</w:t>
      </w:r>
    </w:p>
    <w:p w14:paraId="2E02BA50" w14:textId="5BB4013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ose();</w:t>
      </w:r>
    </w:p>
    <w:p w14:paraId="39B25D1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0AA90C0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Проверяем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значе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лага</w:t>
      </w:r>
    </w:p>
    <w:p w14:paraId="123F1A8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flag == false)</w:t>
      </w:r>
    </w:p>
    <w:p w14:paraId="19E9401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244BF7F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Если флаг равен </w:t>
      </w:r>
      <w:proofErr w:type="spellStart"/>
      <w:r w:rsidRPr="00685C44">
        <w:rPr>
          <w:rFonts w:cs="Times New Roman"/>
          <w:szCs w:val="28"/>
        </w:rPr>
        <w:t>false</w:t>
      </w:r>
      <w:proofErr w:type="spellEnd"/>
      <w:r w:rsidRPr="00685C44">
        <w:rPr>
          <w:rFonts w:cs="Times New Roman"/>
          <w:szCs w:val="28"/>
        </w:rPr>
        <w:t>, выводим сообщение об ошибке в зависимости от текущего языка</w:t>
      </w:r>
    </w:p>
    <w:p w14:paraId="11756BA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60AF5E6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2C55781" w14:textId="4E6F3F4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Проверьте логин или пароль, они введены некорректно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27BAD1A6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4509825B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18DAA79D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175D019D" w14:textId="653F1CE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Check your login or password, they are entered incorrectly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61393C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181894B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020E8B3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02FEDF06" w14:textId="605DA776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раверце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лагін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ці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Pr="0081209D">
        <w:rPr>
          <w:rFonts w:cs="Times New Roman"/>
          <w:szCs w:val="28"/>
          <w:lang w:val="en-US"/>
        </w:rPr>
        <w:t xml:space="preserve">, </w:t>
      </w:r>
      <w:proofErr w:type="spellStart"/>
      <w:r w:rsidRPr="00685C44">
        <w:rPr>
          <w:rFonts w:cs="Times New Roman"/>
          <w:szCs w:val="28"/>
        </w:rPr>
        <w:t>я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уведзе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няправільн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06BEA53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5AD472F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234B06A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else</w:t>
      </w:r>
      <w:proofErr w:type="spellEnd"/>
    </w:p>
    <w:p w14:paraId="104A05C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02CCCBD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Если флаг равен 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>, выводим сообщение об успешном входе в зависимости от текущего языка</w:t>
      </w:r>
    </w:p>
    <w:p w14:paraId="05B38B3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0)</w:t>
      </w:r>
    </w:p>
    <w:p w14:paraId="53F137C4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67F54929" w14:textId="0DCBBCD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ход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выполнен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8049B3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73C24C7D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7FFD3F42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3170BDE4" w14:textId="5CCAEDA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in successful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D31917E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01A77B6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2)</w:t>
      </w:r>
    </w:p>
    <w:p w14:paraId="1136A04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77AE6BB3" w14:textId="0E52BEC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аход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выканан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9669D0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0A447C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96181F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Создаем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бъект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главн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кна</w:t>
      </w:r>
    </w:p>
    <w:p w14:paraId="5CC3CC4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ainWindow</w:t>
      </w:r>
      <w:proofErr w:type="spellEnd"/>
      <w:r w:rsidRPr="002007AF">
        <w:rPr>
          <w:rFonts w:cs="Times New Roman"/>
          <w:szCs w:val="28"/>
          <w:lang w:val="en-US"/>
        </w:rPr>
        <w:t xml:space="preserve">^ </w:t>
      </w:r>
      <w:proofErr w:type="spellStart"/>
      <w:r w:rsidRPr="002007AF">
        <w:rPr>
          <w:rFonts w:cs="Times New Roman"/>
          <w:szCs w:val="28"/>
          <w:lang w:val="en-US"/>
        </w:rPr>
        <w:t>mainwindow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MainWindow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>);</w:t>
      </w:r>
    </w:p>
    <w:p w14:paraId="5E7FA63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Показываем главное окно</w:t>
      </w:r>
    </w:p>
    <w:p w14:paraId="621771B4" w14:textId="736F3D3A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ainwindow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Show();</w:t>
      </w:r>
    </w:p>
    <w:p w14:paraId="3871E04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Скрываем текущее окно</w:t>
      </w:r>
    </w:p>
    <w:p w14:paraId="03B6E8FB" w14:textId="6E1792C3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Hide</w:t>
      </w:r>
      <w:proofErr w:type="spellEnd"/>
      <w:r w:rsidRPr="00685C44">
        <w:rPr>
          <w:rFonts w:cs="Times New Roman"/>
          <w:szCs w:val="28"/>
        </w:rPr>
        <w:t>();</w:t>
      </w:r>
    </w:p>
    <w:p w14:paraId="1B14941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F8204F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3A04F33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atch</w:t>
      </w:r>
      <w:proofErr w:type="spellEnd"/>
      <w:r w:rsidRPr="00685C44">
        <w:rPr>
          <w:rFonts w:cs="Times New Roman"/>
          <w:szCs w:val="28"/>
        </w:rPr>
        <w:t xml:space="preserve"> (...)</w:t>
      </w:r>
    </w:p>
    <w:p w14:paraId="6AF4228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32DD9E2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бработка ошибок при записи данных или их проверке</w:t>
      </w:r>
    </w:p>
    <w:p w14:paraId="7B09745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34C0371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4D0D79E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1909FD31" w14:textId="5C0208CD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onsole</w:t>
      </w:r>
      <w:proofErr w:type="spellEnd"/>
      <w:r w:rsidRPr="00685C44">
        <w:rPr>
          <w:rFonts w:cs="Times New Roman"/>
          <w:szCs w:val="28"/>
        </w:rPr>
        <w:t>::</w:t>
      </w:r>
      <w:proofErr w:type="spellStart"/>
      <w:r w:rsidRPr="00685C44">
        <w:rPr>
          <w:rFonts w:cs="Times New Roman"/>
          <w:szCs w:val="28"/>
        </w:rPr>
        <w:t>WriteLine</w:t>
      </w:r>
      <w:proofErr w:type="spellEnd"/>
      <w:r w:rsidRPr="00685C44">
        <w:rPr>
          <w:rFonts w:cs="Times New Roman"/>
          <w:szCs w:val="28"/>
        </w:rPr>
        <w:t>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Ошибка при записи данных или при их проверке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2F4300B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//</w:t>
      </w:r>
      <w:r w:rsidRPr="00685C44">
        <w:rPr>
          <w:rFonts w:cs="Times New Roman"/>
          <w:szCs w:val="28"/>
        </w:rPr>
        <w:t>вывод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шибки</w:t>
      </w:r>
    </w:p>
    <w:p w14:paraId="387F43F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5606D7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5F547AA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6F1F4EA" w14:textId="536D916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Console::WriteLine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writing or validating data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4B4DA13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//</w:t>
      </w:r>
      <w:r w:rsidRPr="00685C44">
        <w:rPr>
          <w:rFonts w:cs="Times New Roman"/>
          <w:szCs w:val="28"/>
        </w:rPr>
        <w:t>вывод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шибки</w:t>
      </w:r>
    </w:p>
    <w:p w14:paraId="7C2E2CD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27A417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772E4FA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6B31A01" w14:textId="145D5420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onsole::WriteLine(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амылк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р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апісе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бо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раверц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дадзеных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5FF96BE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//</w:t>
      </w:r>
      <w:r w:rsidRPr="00685C44">
        <w:rPr>
          <w:rFonts w:cs="Times New Roman"/>
          <w:szCs w:val="28"/>
        </w:rPr>
        <w:t>вывод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шибки</w:t>
      </w:r>
    </w:p>
    <w:p w14:paraId="7EAD916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63B0DCE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1316C5A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6BA9AC0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73954E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private: System::Void Textbox1_clear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1D7AB2A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0723916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очистка </w:t>
      </w:r>
      <w:proofErr w:type="spellStart"/>
      <w:r w:rsidRPr="00685C44">
        <w:rPr>
          <w:rFonts w:cs="Times New Roman"/>
          <w:szCs w:val="28"/>
        </w:rPr>
        <w:t>текстбоксов</w:t>
      </w:r>
      <w:proofErr w:type="spellEnd"/>
      <w:r w:rsidRPr="00685C44">
        <w:rPr>
          <w:rFonts w:cs="Times New Roman"/>
          <w:szCs w:val="28"/>
        </w:rPr>
        <w:t xml:space="preserve"> при их нажатии</w:t>
      </w:r>
    </w:p>
    <w:p w14:paraId="7A8CBCE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0437F07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7111CDF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= false)</w:t>
      </w:r>
    </w:p>
    <w:p w14:paraId="53166AE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1E10A798" w14:textId="01E1FD7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7FFA2D1C" w14:textId="677B8FA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3BA1828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true;</w:t>
      </w:r>
    </w:p>
    <w:p w14:paraId="3E1982E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73BEEC0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7E71667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atch (...)</w:t>
      </w:r>
    </w:p>
    <w:p w14:paraId="5F73C2C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77055D3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0)</w:t>
      </w:r>
    </w:p>
    <w:p w14:paraId="23D69F1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7BA101C0" w14:textId="01E4FF9C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6ACD13E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5880F67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1)</w:t>
      </w:r>
    </w:p>
    <w:p w14:paraId="667BBE3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343E4543" w14:textId="3BA282F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clearing textbox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53F3F50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10BF7A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328303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47CE5518" w14:textId="2C59FD7F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51A34C8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00BB32C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2897D96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647D225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private: System::Void Textbox2_clear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2F9B064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694BFF5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очистка </w:t>
      </w:r>
      <w:proofErr w:type="spellStart"/>
      <w:r w:rsidRPr="00685C44">
        <w:rPr>
          <w:rFonts w:cs="Times New Roman"/>
          <w:szCs w:val="28"/>
        </w:rPr>
        <w:t>текстбоксов</w:t>
      </w:r>
      <w:proofErr w:type="spellEnd"/>
      <w:r w:rsidRPr="00685C44">
        <w:rPr>
          <w:rFonts w:cs="Times New Roman"/>
          <w:szCs w:val="28"/>
        </w:rPr>
        <w:t xml:space="preserve"> при их нажатии</w:t>
      </w:r>
    </w:p>
    <w:p w14:paraId="2390C0D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0342F67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3AF4E39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= false)</w:t>
      </w:r>
    </w:p>
    <w:p w14:paraId="5FCC7EA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3230F14" w14:textId="724EB8C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33064044" w14:textId="0F466CA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11DC4DE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true;</w:t>
      </w:r>
    </w:p>
    <w:p w14:paraId="4BA5E25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35E9501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52B2617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atch (...)</w:t>
      </w:r>
    </w:p>
    <w:p w14:paraId="2050F2C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5C7ECE7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0)</w:t>
      </w:r>
    </w:p>
    <w:p w14:paraId="07C406C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0644955A" w14:textId="6CDABD8F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102252B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0FCD33F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1)</w:t>
      </w:r>
    </w:p>
    <w:p w14:paraId="4E4E742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32C9C5B8" w14:textId="22F1671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clearing textbox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01B2F25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4908E7C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75B078C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0E16B068" w14:textId="3EA25CC1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177A432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486ED99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5F9DD54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450B44A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5C55A84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5D25EEC1" w14:textId="0731C91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Turquoise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ерюзовог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1345541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65B767A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4810F43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D76E8A8" w14:textId="38B868D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Red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красн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65C851B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0F3CDC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3429D4C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3D5E5A9" w14:textId="1306BEB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Yellow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желт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7FD863C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2B78ABE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4F6771E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E8921C7" w14:textId="266989F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White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бел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7DE1A2F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43699A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4DB0878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{</w:t>
      </w:r>
    </w:p>
    <w:p w14:paraId="084C68A4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 1;</w:t>
      </w:r>
    </w:p>
    <w:p w14:paraId="76571532" w14:textId="58FF72A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 in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5D51328" w14:textId="242C5B1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Nex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A4C9FE6" w14:textId="26C8D63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Register accoun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89F2780" w14:textId="247CBB9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ter usernam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CBB3763" w14:textId="7CC8C8F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ter password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5489B4B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7C3582">
        <w:rPr>
          <w:rFonts w:cs="Times New Roman"/>
          <w:szCs w:val="28"/>
          <w:lang w:val="en-US"/>
        </w:rPr>
        <w:t>flag_for_textbox</w:t>
      </w:r>
      <w:proofErr w:type="spellEnd"/>
      <w:r w:rsidRPr="007C3582">
        <w:rPr>
          <w:rFonts w:cs="Times New Roman"/>
          <w:szCs w:val="28"/>
          <w:lang w:val="en-US"/>
        </w:rPr>
        <w:t xml:space="preserve"> = false;</w:t>
      </w:r>
    </w:p>
    <w:p w14:paraId="5D7A6D47" w14:textId="4E67E0E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urquois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CBF1F40" w14:textId="6FEFB9E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Red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B1EA7A8" w14:textId="22DB97D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Yellow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2127D7F" w14:textId="2815851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Whit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A654416" w14:textId="2B5D282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Window color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9F1B663" w14:textId="3D29427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anguag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8EEEF38" w14:textId="7C8F3B9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Setting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15C2FD5" w14:textId="2D29487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glish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8A3B4DA" w14:textId="6BF2BBE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Belarusian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B5DEB0F" w14:textId="7C01793E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81209D">
        <w:rPr>
          <w:rFonts w:cs="Times New Roman"/>
          <w:szCs w:val="28"/>
          <w:lang w:val="en-US"/>
        </w:rPr>
        <w:t>Russian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6D0F77E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0578213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proofErr w:type="spellStart"/>
      <w:r w:rsidRPr="00685C44">
        <w:rPr>
          <w:rFonts w:cs="Times New Roman"/>
          <w:szCs w:val="28"/>
        </w:rPr>
        <w:t>белору</w:t>
      </w:r>
      <w:proofErr w:type="spellEnd"/>
      <w:r w:rsidRPr="002007AF">
        <w:rPr>
          <w:rFonts w:cs="Times New Roman"/>
          <w:szCs w:val="28"/>
          <w:lang w:val="en-US"/>
        </w:rPr>
        <w:t>cc</w:t>
      </w:r>
      <w:r w:rsidRPr="00685C44">
        <w:rPr>
          <w:rFonts w:cs="Times New Roman"/>
          <w:szCs w:val="28"/>
        </w:rPr>
        <w:t>ки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6C9E8F9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19F7B3E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 2;</w:t>
      </w:r>
    </w:p>
    <w:p w14:paraId="4EBD7E28" w14:textId="7DA33E54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аход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у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аўнт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569DAB2F" w14:textId="1A4CB18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Дале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9BCFE11" w14:textId="1B0BD40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Рэгістрацыя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аўнт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26BC3C4" w14:textId="685A408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ядзіц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імя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карыстальнік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B421E21" w14:textId="3CCE57E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ядзіц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28AAF5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flag_for_textbox</w:t>
      </w:r>
      <w:proofErr w:type="spellEnd"/>
      <w:r w:rsidRPr="0081209D">
        <w:rPr>
          <w:rFonts w:cs="Times New Roman"/>
          <w:szCs w:val="28"/>
          <w:lang w:val="en-US"/>
        </w:rPr>
        <w:t xml:space="preserve"> = false;</w:t>
      </w:r>
    </w:p>
    <w:p w14:paraId="6D7607F4" w14:textId="2B6820A6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ірюзав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641C09EF" w14:textId="7B0B38F0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Чырвон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22B5FE0D" w14:textId="13B4B25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Жоўт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AE0059A" w14:textId="2F09AD3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елы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F43A65C" w14:textId="480CD3F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Колір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н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151E0DB" w14:textId="27C2A70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Мов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D2BE555" w14:textId="62BF05A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Настройкі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809DB6C" w14:textId="3D3B385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Англій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D33AD81" w14:textId="3EA1F81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елару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293FDAA" w14:textId="26A2DC4A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Ру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7277276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602F0FD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0880070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329A291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 0;</w:t>
      </w:r>
    </w:p>
    <w:p w14:paraId="5F26AB12" w14:textId="34DA03FF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ход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в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ккаунт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697DC454" w14:textId="1946BD8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Далее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8E1AED9" w14:textId="06A5F1A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Регистраци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ккаунта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4FD76A0" w14:textId="45AC27A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textBox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Введите имя пользователя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2ABCB004" w14:textId="217454A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ведит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3B965C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flag_for_textbox</w:t>
      </w:r>
      <w:proofErr w:type="spellEnd"/>
      <w:r w:rsidRPr="0081209D">
        <w:rPr>
          <w:rFonts w:cs="Times New Roman"/>
          <w:szCs w:val="28"/>
          <w:lang w:val="en-US"/>
        </w:rPr>
        <w:t xml:space="preserve"> = false;</w:t>
      </w:r>
    </w:p>
    <w:p w14:paraId="1A81E1A7" w14:textId="1EC174BA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ирюзовый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03BA8828" w14:textId="703C215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Красный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26061AC2" w14:textId="0734464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Жёлт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33D4F1B" w14:textId="6D5912B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ел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2109559" w14:textId="49E9A81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Цвет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кна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13E6FAC" w14:textId="428C04B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Язык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34EC22B" w14:textId="6BBF855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Настройки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F7BDDAB" w14:textId="556C43A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Английски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DF3933C" w14:textId="28FA7EC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елорсукий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4641B6C" w14:textId="083377C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Русски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F7CC1A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}</w:t>
      </w:r>
    </w:p>
    <w:p w14:paraId="601EA93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};</w:t>
      </w:r>
    </w:p>
    <w:p w14:paraId="67B60C4A" w14:textId="134F8D7D" w:rsidR="00B172EA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}</w:t>
      </w:r>
    </w:p>
    <w:p w14:paraId="691A9C6E" w14:textId="21300E94" w:rsidR="00B172EA" w:rsidRPr="002007AF" w:rsidRDefault="00B172EA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//</w:t>
      </w:r>
      <w:r w:rsidRPr="00685C44">
        <w:rPr>
          <w:rFonts w:cs="Times New Roman"/>
          <w:szCs w:val="28"/>
        </w:rPr>
        <w:t>Файл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CreateAccountWindow.h</w:t>
      </w:r>
      <w:proofErr w:type="spellEnd"/>
    </w:p>
    <w:p w14:paraId="488AD63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 xml:space="preserve">#pragma </w:t>
      </w:r>
      <w:proofErr w:type="spellStart"/>
      <w:r w:rsidRPr="002007AF">
        <w:rPr>
          <w:rFonts w:cs="Times New Roman"/>
          <w:szCs w:val="28"/>
          <w:lang w:val="en-US"/>
        </w:rPr>
        <w:t>endregion</w:t>
      </w:r>
      <w:proofErr w:type="spellEnd"/>
    </w:p>
    <w:p w14:paraId="1147E2C1" w14:textId="12C78E0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String^ filename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file_with_account.tx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DD2CE7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bool 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false;</w:t>
      </w:r>
    </w:p>
    <w:p w14:paraId="6B48A37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private: System::Void Textbox1_clear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5CB326E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5FE93C1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очистка </w:t>
      </w:r>
      <w:proofErr w:type="spellStart"/>
      <w:r w:rsidRPr="00685C44">
        <w:rPr>
          <w:rFonts w:cs="Times New Roman"/>
          <w:szCs w:val="28"/>
        </w:rPr>
        <w:t>текстбоксов</w:t>
      </w:r>
      <w:proofErr w:type="spellEnd"/>
      <w:r w:rsidRPr="00685C44">
        <w:rPr>
          <w:rFonts w:cs="Times New Roman"/>
          <w:szCs w:val="28"/>
        </w:rPr>
        <w:t xml:space="preserve"> при их нажатии</w:t>
      </w:r>
    </w:p>
    <w:p w14:paraId="11B44BE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4CD194B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1F42431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= false)</w:t>
      </w:r>
    </w:p>
    <w:p w14:paraId="4C14755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7E655FC" w14:textId="06835ED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6A7D740B" w14:textId="78C07FD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69D9BF7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true;</w:t>
      </w:r>
    </w:p>
    <w:p w14:paraId="6193CAB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7DD3CF8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41CE399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atch (...)</w:t>
      </w:r>
    </w:p>
    <w:p w14:paraId="1F8499A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3D071A7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0)</w:t>
      </w:r>
    </w:p>
    <w:p w14:paraId="548F4B0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183E38CB" w14:textId="26F2C53E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261570C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1F94628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1)</w:t>
      </w:r>
    </w:p>
    <w:p w14:paraId="1A93AB0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2E152647" w14:textId="7CA9B5A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clearing textbox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7C6A397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122CB6D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86E6F8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1FB974B2" w14:textId="22810875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28BEA4A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4BFB2A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93465B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</w:p>
    <w:p w14:paraId="2A2DE84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3E35CA3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private: System::Void Textbox2_clear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309C27B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71ACF2C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очистка </w:t>
      </w:r>
      <w:proofErr w:type="spellStart"/>
      <w:r w:rsidRPr="00685C44">
        <w:rPr>
          <w:rFonts w:cs="Times New Roman"/>
          <w:szCs w:val="28"/>
        </w:rPr>
        <w:t>текстбоксов</w:t>
      </w:r>
      <w:proofErr w:type="spellEnd"/>
      <w:r w:rsidRPr="00685C44">
        <w:rPr>
          <w:rFonts w:cs="Times New Roman"/>
          <w:szCs w:val="28"/>
        </w:rPr>
        <w:t xml:space="preserve"> при их нажатии</w:t>
      </w:r>
    </w:p>
    <w:p w14:paraId="12EB48F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675BD37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48CCA05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= false)</w:t>
      </w:r>
    </w:p>
    <w:p w14:paraId="6D2F620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DD154A7" w14:textId="6DBD0AA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72A972E4" w14:textId="5BF3B51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69A9881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true;</w:t>
      </w:r>
    </w:p>
    <w:p w14:paraId="27D5DC1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269A8D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A7E057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atch (...)</w:t>
      </w:r>
    </w:p>
    <w:p w14:paraId="0FA447C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2C63455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0)</w:t>
      </w:r>
    </w:p>
    <w:p w14:paraId="7767C11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26883AC" w14:textId="6755F01C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5E904D5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60F456C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1)</w:t>
      </w:r>
    </w:p>
    <w:p w14:paraId="18B2DFE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214443D6" w14:textId="1762159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clearing textbox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52EB34F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245AF75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0CF8CC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4557EB9B" w14:textId="3F60B433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58F6802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03A073F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D8DFCB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0B23AEA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72EEFCE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proofErr w:type="spellStart"/>
      <w:r w:rsidRPr="002007AF">
        <w:rPr>
          <w:rFonts w:cs="Times New Roman"/>
          <w:szCs w:val="28"/>
          <w:lang w:val="en-US"/>
        </w:rPr>
        <w:t>check_and_creat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5569F0E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5C4BC1D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ine;</w:t>
      </w:r>
    </w:p>
    <w:p w14:paraId="6157E22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ogin;</w:t>
      </w:r>
    </w:p>
    <w:p w14:paraId="038B702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password;</w:t>
      </w:r>
    </w:p>
    <w:p w14:paraId="175A18F4" w14:textId="1CE2EC0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767C167D" w14:textId="0D2C773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1177AF0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bool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flag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false</w:t>
      </w:r>
      <w:proofErr w:type="spellEnd"/>
      <w:r w:rsidRPr="00685C44">
        <w:rPr>
          <w:rFonts w:cs="Times New Roman"/>
          <w:szCs w:val="28"/>
        </w:rPr>
        <w:t>;</w:t>
      </w:r>
    </w:p>
    <w:p w14:paraId="3783401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413E9F4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1A722AD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28E3044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, существует ли файл</w:t>
      </w:r>
    </w:p>
    <w:p w14:paraId="2826EC4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!File::Exists(filename))</w:t>
      </w:r>
    </w:p>
    <w:p w14:paraId="7843689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D111C7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Если файл не существует, создаем его</w:t>
      </w:r>
    </w:p>
    <w:p w14:paraId="247CC09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81209D">
        <w:rPr>
          <w:rFonts w:cs="Times New Roman"/>
          <w:szCs w:val="28"/>
          <w:lang w:val="en-US"/>
        </w:rPr>
        <w:t>File::Create(filename);</w:t>
      </w:r>
    </w:p>
    <w:p w14:paraId="60F53AC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ADC703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5C9768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if (String::</w:t>
      </w:r>
      <w:proofErr w:type="spellStart"/>
      <w:r w:rsidRPr="002007AF">
        <w:rPr>
          <w:rFonts w:cs="Times New Roman"/>
          <w:szCs w:val="28"/>
          <w:lang w:val="en-US"/>
        </w:rPr>
        <w:t>IsNullOrEmpty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>) || String::</w:t>
      </w:r>
      <w:proofErr w:type="spellStart"/>
      <w:r w:rsidRPr="002007AF">
        <w:rPr>
          <w:rFonts w:cs="Times New Roman"/>
          <w:szCs w:val="28"/>
          <w:lang w:val="en-US"/>
        </w:rPr>
        <w:t>IsNullOrEmpty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>))</w:t>
      </w:r>
    </w:p>
    <w:p w14:paraId="0CD4C14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5907AF6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16E046B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350523C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213A98EF" w14:textId="7E0F7073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Логин и пароль не должны быть пустыми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6009C42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71B77A1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26D2ACD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7B3DF68B" w14:textId="55E852E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in and password should not be empty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3281A0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047C196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27E72C2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A94D22A" w14:textId="6FC2209C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Лагін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і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е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устымі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6A4F8FD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094E0B3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1211FEB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 // Выходим из метода</w:t>
      </w:r>
    </w:p>
    <w:p w14:paraId="5765D7B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910B55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110A614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 длину вводимого логина и пароля</w:t>
      </w:r>
    </w:p>
    <w:p w14:paraId="56423542" w14:textId="51450E7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Length &lt; 3 || 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 &gt; 15)</w:t>
      </w:r>
    </w:p>
    <w:p w14:paraId="450210B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7B486AA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2431C7D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24CC5E2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F447F84" w14:textId="1D20319F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Длина логина должна быть от 3 до 15 символов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11DCCF23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5F031F92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15DF042D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27AFE78C" w14:textId="394D8A7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he length of the login should be between 3 and 15 character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252BE5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B5D4A0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24EDC56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50BA2E72" w14:textId="6CEC0AA4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Даўжыня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лагін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д</w:t>
      </w:r>
      <w:r w:rsidRPr="0081209D">
        <w:rPr>
          <w:rFonts w:cs="Times New Roman"/>
          <w:szCs w:val="28"/>
          <w:lang w:val="en-US"/>
        </w:rPr>
        <w:t xml:space="preserve"> 3 </w:t>
      </w:r>
      <w:r w:rsidRPr="00685C44">
        <w:rPr>
          <w:rFonts w:cs="Times New Roman"/>
          <w:szCs w:val="28"/>
        </w:rPr>
        <w:t>да</w:t>
      </w:r>
      <w:r w:rsidRPr="0081209D">
        <w:rPr>
          <w:rFonts w:cs="Times New Roman"/>
          <w:szCs w:val="28"/>
          <w:lang w:val="en-US"/>
        </w:rPr>
        <w:t xml:space="preserve"> 15 </w:t>
      </w:r>
      <w:proofErr w:type="spellStart"/>
      <w:r w:rsidRPr="00685C44">
        <w:rPr>
          <w:rFonts w:cs="Times New Roman"/>
          <w:szCs w:val="28"/>
        </w:rPr>
        <w:t>сімвалаў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1194B032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10382D68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5632ADF2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 xml:space="preserve">return; // </w:t>
      </w:r>
      <w:r w:rsidRPr="00685C44">
        <w:rPr>
          <w:rFonts w:cs="Times New Roman"/>
          <w:szCs w:val="28"/>
        </w:rPr>
        <w:t>Выходим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из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метода</w:t>
      </w:r>
    </w:p>
    <w:p w14:paraId="7147FB7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}</w:t>
      </w:r>
    </w:p>
    <w:p w14:paraId="718733A3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AD4D698" w14:textId="68480EE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Length &lt; 3 ||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 &gt; 15)</w:t>
      </w:r>
    </w:p>
    <w:p w14:paraId="0239721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70DAB35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111F32C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74EAE35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72214B09" w14:textId="3DE3B95E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Длина пароля должна быть от 3 до 15 символов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024899F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3647A91E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762FBE9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20AE82EA" w14:textId="0D61A08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he length of the password should be between 3 and 15 character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1E1145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12D706F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E32B04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59A28F3B" w14:textId="27BD94B8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Даўжыня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я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д</w:t>
      </w:r>
      <w:r w:rsidRPr="0081209D">
        <w:rPr>
          <w:rFonts w:cs="Times New Roman"/>
          <w:szCs w:val="28"/>
          <w:lang w:val="en-US"/>
        </w:rPr>
        <w:t xml:space="preserve"> 3 </w:t>
      </w:r>
      <w:r w:rsidRPr="00685C44">
        <w:rPr>
          <w:rFonts w:cs="Times New Roman"/>
          <w:szCs w:val="28"/>
        </w:rPr>
        <w:t>да</w:t>
      </w:r>
      <w:r w:rsidRPr="0081209D">
        <w:rPr>
          <w:rFonts w:cs="Times New Roman"/>
          <w:szCs w:val="28"/>
          <w:lang w:val="en-US"/>
        </w:rPr>
        <w:t xml:space="preserve"> 15 </w:t>
      </w:r>
      <w:proofErr w:type="spellStart"/>
      <w:r w:rsidRPr="00685C44">
        <w:rPr>
          <w:rFonts w:cs="Times New Roman"/>
          <w:szCs w:val="28"/>
        </w:rPr>
        <w:t>сімвалаў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4C5D9DA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3E76EE7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3A7CF7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 // Выходим из метода</w:t>
      </w:r>
    </w:p>
    <w:p w14:paraId="07CE8F2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1A558D6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F1D720A" w14:textId="00B9C238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Проверяем наличие знака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: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 xml:space="preserve"> в логине или пароле</w:t>
      </w:r>
    </w:p>
    <w:p w14:paraId="07ACE57E" w14:textId="764637F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ontains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 xml:space="preserve">) ||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ontains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)</w:t>
      </w:r>
    </w:p>
    <w:p w14:paraId="0EECCFE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2DF1263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1754D10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2BE3850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52726F8C" w14:textId="3B79C05D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Логин и пароль не должны содержать символ ':'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;</w:t>
      </w:r>
    </w:p>
    <w:p w14:paraId="0B2E353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06BB386D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577053B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0B493E99" w14:textId="764C3B1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in and password should not contain the ':' character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3F32B4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72CF34E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122C748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4E7F4253" w14:textId="0C2DDDBB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Лагін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і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е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мяшча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сімвал</w:t>
      </w:r>
      <w:proofErr w:type="spellEnd"/>
      <w:r w:rsidRPr="0081209D">
        <w:rPr>
          <w:rFonts w:cs="Times New Roman"/>
          <w:szCs w:val="28"/>
          <w:lang w:val="en-US"/>
        </w:rPr>
        <w:t xml:space="preserve"> ':'</w:t>
      </w:r>
      <w:r w:rsidR="0081209D">
        <w:rPr>
          <w:rFonts w:cs="Times New Roman"/>
          <w:szCs w:val="28"/>
          <w:lang w:val="en-US"/>
        </w:rPr>
        <w:t>“</w:t>
      </w:r>
      <w:r w:rsidRPr="0081209D">
        <w:rPr>
          <w:rFonts w:cs="Times New Roman"/>
          <w:szCs w:val="28"/>
          <w:lang w:val="en-US"/>
        </w:rPr>
        <w:t>;</w:t>
      </w:r>
    </w:p>
    <w:p w14:paraId="0320377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05FD2E8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CEF619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 // Выходим из метода</w:t>
      </w:r>
    </w:p>
    <w:p w14:paraId="667EC4B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284CA0B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1EBEE50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Бесконечный цикл</w:t>
      </w:r>
    </w:p>
    <w:p w14:paraId="1C64EEC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while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>)</w:t>
      </w:r>
    </w:p>
    <w:p w14:paraId="6728E25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2681121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Создаем объект для чтения файла</w:t>
      </w:r>
    </w:p>
    <w:p w14:paraId="409F729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^ reader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3FFCD9B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238EB7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 xml:space="preserve">// </w:t>
      </w:r>
      <w:r w:rsidRPr="00685C44">
        <w:rPr>
          <w:rFonts w:cs="Times New Roman"/>
          <w:szCs w:val="28"/>
        </w:rPr>
        <w:t>Читаем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айл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острочно</w:t>
      </w:r>
    </w:p>
    <w:p w14:paraId="3CAD1D1A" w14:textId="5432E02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while ((line = 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 xml:space="preserve">(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58423A1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7FBCA2A1" w14:textId="6D1F14C5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Разделяем строку на логин и пароль по символу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:</w:t>
      </w:r>
      <w:r w:rsidR="0081209D">
        <w:rPr>
          <w:rFonts w:cs="Times New Roman"/>
          <w:szCs w:val="28"/>
        </w:rPr>
        <w:t>”</w:t>
      </w:r>
    </w:p>
    <w:p w14:paraId="02B805DC" w14:textId="3450CB9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plit(':');</w:t>
      </w:r>
    </w:p>
    <w:p w14:paraId="68C576B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7A67B08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Проверяем, что строка содержит логин и пароль</w:t>
      </w:r>
    </w:p>
    <w:p w14:paraId="76ED2E45" w14:textId="0D32B7B2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token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Length</w:t>
      </w:r>
      <w:proofErr w:type="spellEnd"/>
      <w:r w:rsidRPr="00685C44">
        <w:rPr>
          <w:rFonts w:cs="Times New Roman"/>
          <w:szCs w:val="28"/>
        </w:rPr>
        <w:t xml:space="preserve"> != 2)</w:t>
      </w:r>
    </w:p>
    <w:p w14:paraId="0415027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350CF47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пускаем некорректные строки</w:t>
      </w:r>
    </w:p>
    <w:p w14:paraId="4D0A38A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ontinue</w:t>
      </w:r>
      <w:proofErr w:type="spellEnd"/>
      <w:r w:rsidRPr="00685C44">
        <w:rPr>
          <w:rFonts w:cs="Times New Roman"/>
          <w:szCs w:val="28"/>
        </w:rPr>
        <w:t>;</w:t>
      </w:r>
    </w:p>
    <w:p w14:paraId="1C2CB2A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9CE121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1991EB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Извлекаем логин и пароль из массива</w:t>
      </w:r>
    </w:p>
    <w:p w14:paraId="1A3C90B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login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tokens</w:t>
      </w:r>
      <w:proofErr w:type="spellEnd"/>
      <w:r w:rsidRPr="00685C44">
        <w:rPr>
          <w:rFonts w:cs="Times New Roman"/>
          <w:szCs w:val="28"/>
        </w:rPr>
        <w:t>[0];</w:t>
      </w:r>
    </w:p>
    <w:p w14:paraId="2088EA3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password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tokens</w:t>
      </w:r>
      <w:proofErr w:type="spellEnd"/>
      <w:r w:rsidRPr="00685C44">
        <w:rPr>
          <w:rFonts w:cs="Times New Roman"/>
          <w:szCs w:val="28"/>
        </w:rPr>
        <w:t>[1];</w:t>
      </w:r>
    </w:p>
    <w:p w14:paraId="3F8F089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6D4A62C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, совпадают ли введенные логин и пароль с данными из файла</w:t>
      </w:r>
    </w:p>
    <w:p w14:paraId="59BD1E4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ogin_input</w:t>
      </w:r>
      <w:proofErr w:type="spellEnd"/>
      <w:r w:rsidRPr="00685C44">
        <w:rPr>
          <w:rFonts w:cs="Times New Roman"/>
          <w:szCs w:val="28"/>
        </w:rPr>
        <w:t xml:space="preserve"> == </w:t>
      </w:r>
      <w:proofErr w:type="spellStart"/>
      <w:r w:rsidRPr="00685C44">
        <w:rPr>
          <w:rFonts w:cs="Times New Roman"/>
          <w:szCs w:val="28"/>
        </w:rPr>
        <w:t>login</w:t>
      </w:r>
      <w:proofErr w:type="spellEnd"/>
      <w:r w:rsidRPr="00685C44">
        <w:rPr>
          <w:rFonts w:cs="Times New Roman"/>
          <w:szCs w:val="28"/>
        </w:rPr>
        <w:t>)</w:t>
      </w:r>
    </w:p>
    <w:p w14:paraId="474042E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07540E2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Если логин и пароль совпадают, устанавливаем флаг в 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 xml:space="preserve"> и выходим из цикла</w:t>
      </w:r>
    </w:p>
    <w:p w14:paraId="3EAF033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flag = true;</w:t>
      </w:r>
    </w:p>
    <w:p w14:paraId="5B1C5A0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break;</w:t>
      </w:r>
    </w:p>
    <w:p w14:paraId="69B5DB8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0B4FF2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</w:t>
      </w:r>
    </w:p>
    <w:p w14:paraId="3AAE2F5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75B468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flag = false;</w:t>
      </w:r>
    </w:p>
    <w:p w14:paraId="13AE264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continue</w:t>
      </w:r>
      <w:proofErr w:type="spellEnd"/>
      <w:r w:rsidRPr="00685C44">
        <w:rPr>
          <w:rFonts w:cs="Times New Roman"/>
          <w:szCs w:val="28"/>
        </w:rPr>
        <w:t>;</w:t>
      </w:r>
    </w:p>
    <w:p w14:paraId="1B002FB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1334DD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583EA43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62FEF0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Закрываем объект для чтения файла</w:t>
      </w:r>
    </w:p>
    <w:p w14:paraId="27F2FB0D" w14:textId="27EBA17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ose();</w:t>
      </w:r>
    </w:p>
    <w:p w14:paraId="2F95EB1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2568317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Проверяем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значе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лага</w:t>
      </w:r>
    </w:p>
    <w:p w14:paraId="293D60F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flag == false)</w:t>
      </w:r>
    </w:p>
    <w:p w14:paraId="32BEB8C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59C48A1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Если флаг равен </w:t>
      </w:r>
      <w:proofErr w:type="spellStart"/>
      <w:r w:rsidRPr="00685C44">
        <w:rPr>
          <w:rFonts w:cs="Times New Roman"/>
          <w:szCs w:val="28"/>
        </w:rPr>
        <w:t>false</w:t>
      </w:r>
      <w:proofErr w:type="spellEnd"/>
      <w:r w:rsidRPr="00685C44">
        <w:rPr>
          <w:rFonts w:cs="Times New Roman"/>
          <w:szCs w:val="28"/>
        </w:rPr>
        <w:t>, создаем объект для записи в файл</w:t>
      </w:r>
    </w:p>
    <w:p w14:paraId="63F219E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Writer</w:t>
      </w:r>
      <w:proofErr w:type="spellEnd"/>
      <w:r w:rsidRPr="002007AF">
        <w:rPr>
          <w:rFonts w:cs="Times New Roman"/>
          <w:szCs w:val="28"/>
          <w:lang w:val="en-US"/>
        </w:rPr>
        <w:t xml:space="preserve">^ </w:t>
      </w:r>
      <w:proofErr w:type="spellStart"/>
      <w:r w:rsidRPr="002007AF">
        <w:rPr>
          <w:rFonts w:cs="Times New Roman"/>
          <w:szCs w:val="28"/>
          <w:lang w:val="en-US"/>
        </w:rPr>
        <w:t>sw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Writer</w:t>
      </w:r>
      <w:proofErr w:type="spellEnd"/>
      <w:r w:rsidRPr="002007AF">
        <w:rPr>
          <w:rFonts w:cs="Times New Roman"/>
          <w:szCs w:val="28"/>
          <w:lang w:val="en-US"/>
        </w:rPr>
        <w:t xml:space="preserve">(filename, true); // </w:t>
      </w:r>
      <w:proofErr w:type="spellStart"/>
      <w:r w:rsidRPr="00685C44">
        <w:rPr>
          <w:rFonts w:cs="Times New Roman"/>
          <w:szCs w:val="28"/>
        </w:rPr>
        <w:t>дозапись</w:t>
      </w:r>
      <w:proofErr w:type="spellEnd"/>
    </w:p>
    <w:p w14:paraId="59D8775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066A52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Записываем логин и пароль в файл</w:t>
      </w:r>
    </w:p>
    <w:p w14:paraId="5CD9FE77" w14:textId="099BD9D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w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Write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 xml:space="preserve"> +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 xml:space="preserve"> +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 xml:space="preserve"> +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\n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3203F16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5C50AB8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Закрываем объект для записи</w:t>
      </w:r>
    </w:p>
    <w:p w14:paraId="1DD1FD5E" w14:textId="52013573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sw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Close</w:t>
      </w:r>
      <w:proofErr w:type="spellEnd"/>
      <w:r w:rsidRPr="00685C44">
        <w:rPr>
          <w:rFonts w:cs="Times New Roman"/>
          <w:szCs w:val="28"/>
        </w:rPr>
        <w:t>();</w:t>
      </w:r>
    </w:p>
    <w:p w14:paraId="1BF1BB0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23A0675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успешном создании аккаунта в зависимости от текущего языка</w:t>
      </w:r>
    </w:p>
    <w:p w14:paraId="5BA8404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0)</w:t>
      </w:r>
    </w:p>
    <w:p w14:paraId="60B5CF6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39E3BCA7" w14:textId="31E0BDD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lastRenderedPageBreak/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Аккаунт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создан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0C918A6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6DC38B2B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01BEDBF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120A845B" w14:textId="6C3F5E0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Account created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8844BD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465D303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2)</w:t>
      </w:r>
    </w:p>
    <w:p w14:paraId="0010B7E2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1C6B0829" w14:textId="0BBB53D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Рахунак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створан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124C31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A5C572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ainWindow</w:t>
      </w:r>
      <w:proofErr w:type="spellEnd"/>
      <w:r w:rsidRPr="002007AF">
        <w:rPr>
          <w:rFonts w:cs="Times New Roman"/>
          <w:szCs w:val="28"/>
          <w:lang w:val="en-US"/>
        </w:rPr>
        <w:t xml:space="preserve">^ f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MainWindow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>);</w:t>
      </w:r>
    </w:p>
    <w:p w14:paraId="1388C6FE" w14:textId="2D0C774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f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how();</w:t>
      </w:r>
    </w:p>
    <w:p w14:paraId="0146C4DC" w14:textId="61D0884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Hide();</w:t>
      </w:r>
    </w:p>
    <w:p w14:paraId="12FAE37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break;</w:t>
      </w:r>
    </w:p>
    <w:p w14:paraId="3DF456B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1B0A38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507F6FB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else</w:t>
      </w:r>
      <w:proofErr w:type="spellEnd"/>
    </w:p>
    <w:p w14:paraId="43EE170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1FF7177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Если флаг равен 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>, выводим сообщение о существующем аккаунте в зависимости от текущего языка</w:t>
      </w:r>
    </w:p>
    <w:p w14:paraId="654B8CC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1E64FE7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238225D2" w14:textId="5A79CCD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Такой аккаунт уже существует, придумайте другой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52F1AAED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1C37246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0A7D841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0C41A1C1" w14:textId="2ECF7B0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Such an account already exists, come up with another on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CE7277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AE16BC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14F0749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7B52FF3" w14:textId="37FFAFA4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Такі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аўнт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ужо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існуе</w:t>
      </w:r>
      <w:proofErr w:type="spellEnd"/>
      <w:r w:rsidRPr="0081209D">
        <w:rPr>
          <w:rFonts w:cs="Times New Roman"/>
          <w:szCs w:val="28"/>
          <w:lang w:val="en-US"/>
        </w:rPr>
        <w:t xml:space="preserve">, </w:t>
      </w:r>
      <w:proofErr w:type="spellStart"/>
      <w:r w:rsidRPr="00685C44">
        <w:rPr>
          <w:rFonts w:cs="Times New Roman"/>
          <w:szCs w:val="28"/>
        </w:rPr>
        <w:t>выдумайце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інш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2CFD637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0FDE363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AD3596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break</w:t>
      </w:r>
      <w:proofErr w:type="spellEnd"/>
      <w:r w:rsidRPr="00685C44">
        <w:rPr>
          <w:rFonts w:cs="Times New Roman"/>
          <w:szCs w:val="28"/>
        </w:rPr>
        <w:t>;</w:t>
      </w:r>
    </w:p>
    <w:p w14:paraId="791910A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51A0501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0E2CC35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664EC3A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atch</w:t>
      </w:r>
      <w:proofErr w:type="spellEnd"/>
      <w:r w:rsidRPr="00685C44">
        <w:rPr>
          <w:rFonts w:cs="Times New Roman"/>
          <w:szCs w:val="28"/>
        </w:rPr>
        <w:t xml:space="preserve"> (...)</w:t>
      </w:r>
    </w:p>
    <w:p w14:paraId="76B5092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1A2DFAF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бработка ошибок при записи данных или их проверке</w:t>
      </w:r>
    </w:p>
    <w:p w14:paraId="710078C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3A25DE2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59C86E2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7937F01D" w14:textId="2DA40C8C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onsole</w:t>
      </w:r>
      <w:proofErr w:type="spellEnd"/>
      <w:r w:rsidRPr="00685C44">
        <w:rPr>
          <w:rFonts w:cs="Times New Roman"/>
          <w:szCs w:val="28"/>
        </w:rPr>
        <w:t>::</w:t>
      </w:r>
      <w:proofErr w:type="spellStart"/>
      <w:r w:rsidRPr="00685C44">
        <w:rPr>
          <w:rFonts w:cs="Times New Roman"/>
          <w:szCs w:val="28"/>
        </w:rPr>
        <w:t>WriteLine</w:t>
      </w:r>
      <w:proofErr w:type="spellEnd"/>
      <w:r w:rsidRPr="00685C44">
        <w:rPr>
          <w:rFonts w:cs="Times New Roman"/>
          <w:szCs w:val="28"/>
        </w:rPr>
        <w:t>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Ошибка при записи данных или при их проверке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7203901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0DBB3FB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1)</w:t>
      </w:r>
    </w:p>
    <w:p w14:paraId="6388DB7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14598CED" w14:textId="0EB33C8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Console::WriteLine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writing or validating data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4A80284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31951C6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406E9C1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E67ED6F" w14:textId="40498F50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onsole::WriteLine(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амылк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р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апісе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бо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раверц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дадзеных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240CA08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13782A5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03FD6C1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2C28FE2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BAA2C4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0A71760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3DCA13B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0C63CC52" w14:textId="53A8B11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Turquoise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ерюзовог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6BA2220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4600683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18ABFC8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19046186" w14:textId="367EB47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Red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красн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581E234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173C2D3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7A9F695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509886E5" w14:textId="4B68003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Yellow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желт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067BCED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6BAEB2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5BDC9B0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39341D2E" w14:textId="2B338A9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White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бел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1F504C0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6682362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2C63A506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{</w:t>
      </w:r>
    </w:p>
    <w:p w14:paraId="05BE9586" w14:textId="0BE13F8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Registration of an accoun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B7AEDF3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 1;</w:t>
      </w:r>
    </w:p>
    <w:p w14:paraId="36076CED" w14:textId="5EAE4A9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Nex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5EA9E6E" w14:textId="7D9D797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ter usernam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4CCD61A" w14:textId="4DD85B0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ter password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13E6BC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7C3582">
        <w:rPr>
          <w:rFonts w:cs="Times New Roman"/>
          <w:szCs w:val="28"/>
          <w:lang w:val="en-US"/>
        </w:rPr>
        <w:t>flag_for_textbox</w:t>
      </w:r>
      <w:proofErr w:type="spellEnd"/>
      <w:r w:rsidRPr="007C3582">
        <w:rPr>
          <w:rFonts w:cs="Times New Roman"/>
          <w:szCs w:val="28"/>
          <w:lang w:val="en-US"/>
        </w:rPr>
        <w:t xml:space="preserve"> = false;</w:t>
      </w:r>
    </w:p>
    <w:p w14:paraId="32B88974" w14:textId="4E3C01D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urquois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C7E05C6" w14:textId="7598800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Red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9B06694" w14:textId="5D22BB9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Yellow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F5C1A1A" w14:textId="3DB8722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Whit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B622538" w14:textId="16EBA10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Window color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F3AC404" w14:textId="4355A3E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anguag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C7E8BCB" w14:textId="53E556C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Setting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DC5C961" w14:textId="01C16D0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glish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7CB77E4" w14:textId="0957844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Belarusian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3C31DCD" w14:textId="1649A199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81209D">
        <w:rPr>
          <w:rFonts w:cs="Times New Roman"/>
          <w:szCs w:val="28"/>
          <w:lang w:val="en-US"/>
        </w:rPr>
        <w:t>Russian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2F5B0F4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5364D28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proofErr w:type="spellStart"/>
      <w:r w:rsidRPr="00685C44">
        <w:rPr>
          <w:rFonts w:cs="Times New Roman"/>
          <w:szCs w:val="28"/>
        </w:rPr>
        <w:t>белору</w:t>
      </w:r>
      <w:proofErr w:type="spellEnd"/>
      <w:r w:rsidRPr="002007AF">
        <w:rPr>
          <w:rFonts w:cs="Times New Roman"/>
          <w:szCs w:val="28"/>
          <w:lang w:val="en-US"/>
        </w:rPr>
        <w:t>cc</w:t>
      </w:r>
      <w:r w:rsidRPr="00685C44">
        <w:rPr>
          <w:rFonts w:cs="Times New Roman"/>
          <w:szCs w:val="28"/>
        </w:rPr>
        <w:t>ки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5DEE764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203CD385" w14:textId="3BC994AA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Рэгістрацыя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ўліковаг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апісу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588B589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 2;</w:t>
      </w:r>
    </w:p>
    <w:p w14:paraId="74D2EA21" w14:textId="7368C41C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Далей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5A6CDA30" w14:textId="6D601708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ядзіце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імя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карыстальнік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1CFB5A5A" w14:textId="37386DF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ядзіц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1C5EC4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flag_for_textbox</w:t>
      </w:r>
      <w:proofErr w:type="spellEnd"/>
      <w:r w:rsidRPr="0081209D">
        <w:rPr>
          <w:rFonts w:cs="Times New Roman"/>
          <w:szCs w:val="28"/>
          <w:lang w:val="en-US"/>
        </w:rPr>
        <w:t xml:space="preserve"> = false;</w:t>
      </w:r>
    </w:p>
    <w:p w14:paraId="51069232" w14:textId="1092B5A4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ірюзав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042374BD" w14:textId="12B9B6B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Чырвон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5F4231B4" w14:textId="16C39D7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Жоўт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979A554" w14:textId="1CD919D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елы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AC84050" w14:textId="4235B13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Колір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н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F580AC4" w14:textId="7868B0D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Мов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FA1C28A" w14:textId="70FF295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Настройкі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BB110F5" w14:textId="7BCDA35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Англій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2E46544" w14:textId="5DB40A0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елару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F0DA882" w14:textId="151A6181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Ру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2A06760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54EA5BC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3DCFE9D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6C49A873" w14:textId="248186C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Регистраци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ккаунта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0D0467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 0;</w:t>
      </w:r>
    </w:p>
    <w:p w14:paraId="312BA197" w14:textId="2980D56B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7C3582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7C3582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Далее</w:t>
      </w:r>
      <w:r w:rsidR="0081209D">
        <w:rPr>
          <w:rFonts w:cs="Times New Roman"/>
          <w:szCs w:val="28"/>
          <w:lang w:val="en-US"/>
        </w:rPr>
        <w:t>”</w:t>
      </w:r>
      <w:r w:rsidRPr="007C3582">
        <w:rPr>
          <w:rFonts w:cs="Times New Roman"/>
          <w:szCs w:val="28"/>
          <w:lang w:val="en-US"/>
        </w:rPr>
        <w:t>;</w:t>
      </w:r>
    </w:p>
    <w:p w14:paraId="71E2E256" w14:textId="56957A06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7C3582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7C3582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ведите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имя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ользователя</w:t>
      </w:r>
      <w:r w:rsidR="0081209D">
        <w:rPr>
          <w:rFonts w:cs="Times New Roman"/>
          <w:szCs w:val="28"/>
          <w:lang w:val="en-US"/>
        </w:rPr>
        <w:t>”</w:t>
      </w:r>
      <w:r w:rsidRPr="007C3582">
        <w:rPr>
          <w:rFonts w:cs="Times New Roman"/>
          <w:szCs w:val="28"/>
          <w:lang w:val="en-US"/>
        </w:rPr>
        <w:t>;</w:t>
      </w:r>
    </w:p>
    <w:p w14:paraId="2811FE32" w14:textId="546FEF2C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7C3582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7C3582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ведите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="0081209D">
        <w:rPr>
          <w:rFonts w:cs="Times New Roman"/>
          <w:szCs w:val="28"/>
          <w:lang w:val="en-US"/>
        </w:rPr>
        <w:t>”</w:t>
      </w:r>
      <w:r w:rsidRPr="007C3582">
        <w:rPr>
          <w:rFonts w:cs="Times New Roman"/>
          <w:szCs w:val="28"/>
          <w:lang w:val="en-US"/>
        </w:rPr>
        <w:t>;</w:t>
      </w:r>
    </w:p>
    <w:p w14:paraId="55518ED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flag_for_textbox</w:t>
      </w:r>
      <w:proofErr w:type="spellEnd"/>
      <w:r w:rsidRPr="0081209D">
        <w:rPr>
          <w:rFonts w:cs="Times New Roman"/>
          <w:szCs w:val="28"/>
          <w:lang w:val="en-US"/>
        </w:rPr>
        <w:t xml:space="preserve"> = false;</w:t>
      </w:r>
    </w:p>
    <w:p w14:paraId="34E2B829" w14:textId="27B5040E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ирюзовый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78BFCABE" w14:textId="198EFE90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Красный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70D1D0A9" w14:textId="4179344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Жёлт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C3EC421" w14:textId="09BB6E6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ел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EF6ECA5" w14:textId="5617CC8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Цвет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кна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1E15ACB" w14:textId="46E6220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Язык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D650A51" w14:textId="7B336A3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Настройки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849A6E8" w14:textId="0E13E4B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Английски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C94F843" w14:textId="1B64113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елорсукий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A04DDFC" w14:textId="7AE6AAF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Русски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7C4D68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}</w:t>
      </w:r>
    </w:p>
    <w:p w14:paraId="6565D10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0E11D6C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};</w:t>
      </w:r>
    </w:p>
    <w:p w14:paraId="193C9E29" w14:textId="5D69A88C" w:rsidR="00B172EA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}</w:t>
      </w:r>
    </w:p>
    <w:p w14:paraId="40A0D0D1" w14:textId="49ECFB8E" w:rsidR="00B172EA" w:rsidRPr="002007AF" w:rsidRDefault="00B172EA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//</w:t>
      </w:r>
      <w:r w:rsidRPr="00685C44">
        <w:rPr>
          <w:rFonts w:cs="Times New Roman"/>
          <w:szCs w:val="28"/>
        </w:rPr>
        <w:t>Файл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MainWindow.h</w:t>
      </w:r>
      <w:proofErr w:type="spellEnd"/>
    </w:p>
    <w:p w14:paraId="75683D4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 xml:space="preserve">void </w:t>
      </w:r>
      <w:proofErr w:type="spellStart"/>
      <w:r w:rsidRPr="002007AF">
        <w:rPr>
          <w:rFonts w:cs="Times New Roman"/>
          <w:szCs w:val="28"/>
          <w:lang w:val="en-US"/>
        </w:rPr>
        <w:t>DrawGraph</w:t>
      </w:r>
      <w:proofErr w:type="spellEnd"/>
      <w:r w:rsidRPr="002007AF">
        <w:rPr>
          <w:rFonts w:cs="Times New Roman"/>
          <w:szCs w:val="28"/>
          <w:lang w:val="en-US"/>
        </w:rPr>
        <w:t>(Graphics^ g, int** graph, int size)</w:t>
      </w:r>
    </w:p>
    <w:p w14:paraId="3B03417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06F3D53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пределите параметры отображения графа, такие как размер узлов и цвета</w:t>
      </w:r>
    </w:p>
    <w:p w14:paraId="5346738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81209D">
        <w:rPr>
          <w:rFonts w:cs="Times New Roman"/>
          <w:szCs w:val="28"/>
          <w:lang w:val="en-US"/>
        </w:rPr>
        <w:t xml:space="preserve">int </w:t>
      </w:r>
      <w:proofErr w:type="spellStart"/>
      <w:r w:rsidRPr="0081209D">
        <w:rPr>
          <w:rFonts w:cs="Times New Roman"/>
          <w:szCs w:val="28"/>
          <w:lang w:val="en-US"/>
        </w:rPr>
        <w:t>nodeSize</w:t>
      </w:r>
      <w:proofErr w:type="spellEnd"/>
      <w:r w:rsidRPr="0081209D">
        <w:rPr>
          <w:rFonts w:cs="Times New Roman"/>
          <w:szCs w:val="28"/>
          <w:lang w:val="en-US"/>
        </w:rPr>
        <w:t xml:space="preserve"> = 30;</w:t>
      </w:r>
    </w:p>
    <w:p w14:paraId="50CB84E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Color </w:t>
      </w:r>
      <w:proofErr w:type="spellStart"/>
      <w:r w:rsidRPr="002007AF">
        <w:rPr>
          <w:rFonts w:cs="Times New Roman"/>
          <w:szCs w:val="28"/>
          <w:lang w:val="en-US"/>
        </w:rPr>
        <w:t>nodeColor</w:t>
      </w:r>
      <w:proofErr w:type="spellEnd"/>
      <w:r w:rsidRPr="002007AF">
        <w:rPr>
          <w:rFonts w:cs="Times New Roman"/>
          <w:szCs w:val="28"/>
          <w:lang w:val="en-US"/>
        </w:rPr>
        <w:t xml:space="preserve"> = Color::Blue;</w:t>
      </w:r>
    </w:p>
    <w:p w14:paraId="2AB71B0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Color </w:t>
      </w:r>
      <w:proofErr w:type="spellStart"/>
      <w:r w:rsidRPr="002007AF">
        <w:rPr>
          <w:rFonts w:cs="Times New Roman"/>
          <w:szCs w:val="28"/>
          <w:lang w:val="en-US"/>
        </w:rPr>
        <w:t>edgeColor</w:t>
      </w:r>
      <w:proofErr w:type="spellEnd"/>
      <w:r w:rsidRPr="002007AF">
        <w:rPr>
          <w:rFonts w:cs="Times New Roman"/>
          <w:szCs w:val="28"/>
          <w:lang w:val="en-US"/>
        </w:rPr>
        <w:t xml:space="preserve"> = Color::Black;</w:t>
      </w:r>
    </w:p>
    <w:p w14:paraId="4D9434A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Pen^ pen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Pen(</w:t>
      </w:r>
      <w:proofErr w:type="spellStart"/>
      <w:r w:rsidRPr="002007AF">
        <w:rPr>
          <w:rFonts w:cs="Times New Roman"/>
          <w:szCs w:val="28"/>
          <w:lang w:val="en-US"/>
        </w:rPr>
        <w:t>edgeColor</w:t>
      </w:r>
      <w:proofErr w:type="spellEnd"/>
      <w:r w:rsidRPr="002007AF">
        <w:rPr>
          <w:rFonts w:cs="Times New Roman"/>
          <w:szCs w:val="28"/>
          <w:lang w:val="en-US"/>
        </w:rPr>
        <w:t>);</w:t>
      </w:r>
    </w:p>
    <w:p w14:paraId="49B4E07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olidBrush</w:t>
      </w:r>
      <w:proofErr w:type="spellEnd"/>
      <w:r w:rsidRPr="002007AF">
        <w:rPr>
          <w:rFonts w:cs="Times New Roman"/>
          <w:szCs w:val="28"/>
          <w:lang w:val="en-US"/>
        </w:rPr>
        <w:t xml:space="preserve">^ brush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olidBrush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nodeColor</w:t>
      </w:r>
      <w:proofErr w:type="spellEnd"/>
      <w:r w:rsidRPr="002007AF">
        <w:rPr>
          <w:rFonts w:cs="Times New Roman"/>
          <w:szCs w:val="28"/>
          <w:lang w:val="en-US"/>
        </w:rPr>
        <w:t>);</w:t>
      </w:r>
    </w:p>
    <w:p w14:paraId="3B13B0A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7D6D1A2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Вычислите расстояние между узлами, исходя из размера панели рисования</w:t>
      </w:r>
    </w:p>
    <w:p w14:paraId="5D917DC5" w14:textId="67685B5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nt distance = g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VisibleClipBounds.Width</w:t>
      </w:r>
      <w:proofErr w:type="spellEnd"/>
      <w:r w:rsidRPr="002007AF">
        <w:rPr>
          <w:rFonts w:cs="Times New Roman"/>
          <w:szCs w:val="28"/>
          <w:lang w:val="en-US"/>
        </w:rPr>
        <w:t xml:space="preserve"> / (size + 1);</w:t>
      </w:r>
    </w:p>
    <w:p w14:paraId="3192D78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963B554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 xml:space="preserve">// </w:t>
      </w:r>
      <w:r w:rsidRPr="00685C44">
        <w:rPr>
          <w:rFonts w:cs="Times New Roman"/>
          <w:szCs w:val="28"/>
        </w:rPr>
        <w:t>Отобразите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узлы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графа</w:t>
      </w:r>
    </w:p>
    <w:p w14:paraId="31303C7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size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228BAE9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63B5B42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int x = (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+ 1) * distance;  // </w:t>
      </w:r>
      <w:r w:rsidRPr="00685C44">
        <w:rPr>
          <w:rFonts w:cs="Times New Roman"/>
          <w:szCs w:val="28"/>
        </w:rPr>
        <w:t>Вычислит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координаты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узла</w:t>
      </w:r>
    </w:p>
    <w:p w14:paraId="4CCCA86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int</w:t>
      </w:r>
      <w:proofErr w:type="spellEnd"/>
      <w:r w:rsidRPr="00685C44">
        <w:rPr>
          <w:rFonts w:cs="Times New Roman"/>
          <w:szCs w:val="28"/>
        </w:rPr>
        <w:t xml:space="preserve"> y = 150;  // Фиксированная координата узла по оси Y</w:t>
      </w:r>
    </w:p>
    <w:p w14:paraId="6264B99A" w14:textId="3C4962E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g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FillEllipse</w:t>
      </w:r>
      <w:proofErr w:type="spellEnd"/>
      <w:r w:rsidRPr="002007AF">
        <w:rPr>
          <w:rFonts w:cs="Times New Roman"/>
          <w:szCs w:val="28"/>
          <w:lang w:val="en-US"/>
        </w:rPr>
        <w:t>(brush, x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nodeSize</w:t>
      </w:r>
      <w:proofErr w:type="spellEnd"/>
      <w:r w:rsidRPr="002007AF">
        <w:rPr>
          <w:rFonts w:cs="Times New Roman"/>
          <w:szCs w:val="28"/>
          <w:lang w:val="en-US"/>
        </w:rPr>
        <w:t xml:space="preserve"> / 2, y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nodeSize</w:t>
      </w:r>
      <w:proofErr w:type="spellEnd"/>
      <w:r w:rsidRPr="002007AF">
        <w:rPr>
          <w:rFonts w:cs="Times New Roman"/>
          <w:szCs w:val="28"/>
          <w:lang w:val="en-US"/>
        </w:rPr>
        <w:t xml:space="preserve"> / 2, </w:t>
      </w:r>
      <w:proofErr w:type="spellStart"/>
      <w:r w:rsidRPr="002007AF">
        <w:rPr>
          <w:rFonts w:cs="Times New Roman"/>
          <w:szCs w:val="28"/>
          <w:lang w:val="en-US"/>
        </w:rPr>
        <w:t>nodeSize</w:t>
      </w:r>
      <w:proofErr w:type="spellEnd"/>
      <w:r w:rsidRPr="002007AF">
        <w:rPr>
          <w:rFonts w:cs="Times New Roman"/>
          <w:szCs w:val="28"/>
          <w:lang w:val="en-US"/>
        </w:rPr>
        <w:t xml:space="preserve">, </w:t>
      </w:r>
      <w:proofErr w:type="spellStart"/>
      <w:r w:rsidRPr="002007AF">
        <w:rPr>
          <w:rFonts w:cs="Times New Roman"/>
          <w:szCs w:val="28"/>
          <w:lang w:val="en-US"/>
        </w:rPr>
        <w:t>nodeSize</w:t>
      </w:r>
      <w:proofErr w:type="spellEnd"/>
      <w:r w:rsidRPr="002007AF">
        <w:rPr>
          <w:rFonts w:cs="Times New Roman"/>
          <w:szCs w:val="28"/>
          <w:lang w:val="en-US"/>
        </w:rPr>
        <w:t xml:space="preserve">);  // </w:t>
      </w:r>
      <w:r w:rsidRPr="00685C44">
        <w:rPr>
          <w:rFonts w:cs="Times New Roman"/>
          <w:szCs w:val="28"/>
        </w:rPr>
        <w:t>Нарисуйт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узел</w:t>
      </w:r>
    </w:p>
    <w:p w14:paraId="4D312867" w14:textId="56D038B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g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DrawString</w:t>
      </w:r>
      <w:proofErr w:type="spellEnd"/>
      <w:r w:rsidRPr="002007AF">
        <w:rPr>
          <w:rFonts w:cs="Times New Roman"/>
          <w:szCs w:val="28"/>
          <w:lang w:val="en-US"/>
        </w:rPr>
        <w:t>((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+ 1).</w:t>
      </w:r>
      <w:proofErr w:type="spellStart"/>
      <w:r w:rsidRPr="002007AF">
        <w:rPr>
          <w:rFonts w:cs="Times New Roman"/>
          <w:szCs w:val="28"/>
          <w:lang w:val="en-US"/>
        </w:rPr>
        <w:t>ToString</w:t>
      </w:r>
      <w:proofErr w:type="spellEnd"/>
      <w:r w:rsidRPr="002007AF">
        <w:rPr>
          <w:rFonts w:cs="Times New Roman"/>
          <w:szCs w:val="28"/>
          <w:lang w:val="en-US"/>
        </w:rPr>
        <w:t xml:space="preserve">(),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System::Drawing::Font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Arial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, 12), Brushes::Black, x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0, y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0);</w:t>
      </w:r>
    </w:p>
    <w:p w14:paraId="71E7E0FD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67AF477D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4A5670B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lastRenderedPageBreak/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Отобразите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связи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между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узлами</w:t>
      </w:r>
    </w:p>
    <w:p w14:paraId="712FAC7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size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4CF85F12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{</w:t>
      </w:r>
    </w:p>
    <w:p w14:paraId="6F64098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for (int j = 0; j &lt; size; </w:t>
      </w:r>
      <w:proofErr w:type="spellStart"/>
      <w:r w:rsidRPr="002007AF">
        <w:rPr>
          <w:rFonts w:cs="Times New Roman"/>
          <w:szCs w:val="28"/>
          <w:lang w:val="en-US"/>
        </w:rPr>
        <w:t>j++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6BCE97F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6FA9F98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f (graph[</w:t>
      </w:r>
      <w:proofErr w:type="spellStart"/>
      <w:r w:rsidRPr="0081209D">
        <w:rPr>
          <w:rFonts w:cs="Times New Roman"/>
          <w:szCs w:val="28"/>
          <w:lang w:val="en-US"/>
        </w:rPr>
        <w:t>i</w:t>
      </w:r>
      <w:proofErr w:type="spellEnd"/>
      <w:r w:rsidRPr="0081209D">
        <w:rPr>
          <w:rFonts w:cs="Times New Roman"/>
          <w:szCs w:val="28"/>
          <w:lang w:val="en-US"/>
        </w:rPr>
        <w:t>][j] &gt; 0)</w:t>
      </w:r>
    </w:p>
    <w:p w14:paraId="66D7E0C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02D6250F" w14:textId="77777777" w:rsidR="00685C44" w:rsidRPr="005253DE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nt</w:t>
      </w:r>
      <w:r w:rsidRPr="005253DE">
        <w:rPr>
          <w:rFonts w:cs="Times New Roman"/>
          <w:szCs w:val="28"/>
        </w:rPr>
        <w:t xml:space="preserve"> </w:t>
      </w:r>
      <w:r w:rsidRPr="0081209D">
        <w:rPr>
          <w:rFonts w:cs="Times New Roman"/>
          <w:szCs w:val="28"/>
          <w:lang w:val="en-US"/>
        </w:rPr>
        <w:t>x</w:t>
      </w:r>
      <w:r w:rsidRPr="005253DE">
        <w:rPr>
          <w:rFonts w:cs="Times New Roman"/>
          <w:szCs w:val="28"/>
        </w:rPr>
        <w:t>1 = (</w:t>
      </w:r>
      <w:proofErr w:type="spellStart"/>
      <w:r w:rsidRPr="0081209D">
        <w:rPr>
          <w:rFonts w:cs="Times New Roman"/>
          <w:szCs w:val="28"/>
          <w:lang w:val="en-US"/>
        </w:rPr>
        <w:t>i</w:t>
      </w:r>
      <w:proofErr w:type="spellEnd"/>
      <w:r w:rsidRPr="005253DE">
        <w:rPr>
          <w:rFonts w:cs="Times New Roman"/>
          <w:szCs w:val="28"/>
        </w:rPr>
        <w:t xml:space="preserve"> + 1) * </w:t>
      </w:r>
      <w:r w:rsidRPr="0081209D">
        <w:rPr>
          <w:rFonts w:cs="Times New Roman"/>
          <w:szCs w:val="28"/>
          <w:lang w:val="en-US"/>
        </w:rPr>
        <w:t>distance</w:t>
      </w:r>
      <w:r w:rsidRPr="005253DE">
        <w:rPr>
          <w:rFonts w:cs="Times New Roman"/>
          <w:szCs w:val="28"/>
        </w:rPr>
        <w:t xml:space="preserve">;  // </w:t>
      </w:r>
      <w:r w:rsidRPr="00685C44">
        <w:rPr>
          <w:rFonts w:cs="Times New Roman"/>
          <w:szCs w:val="28"/>
        </w:rPr>
        <w:t>Вычислите</w:t>
      </w:r>
      <w:r w:rsidRPr="005253DE">
        <w:rPr>
          <w:rFonts w:cs="Times New Roman"/>
          <w:szCs w:val="28"/>
        </w:rPr>
        <w:t xml:space="preserve"> </w:t>
      </w:r>
      <w:r w:rsidRPr="00685C44">
        <w:rPr>
          <w:rFonts w:cs="Times New Roman"/>
          <w:szCs w:val="28"/>
        </w:rPr>
        <w:t>координаты</w:t>
      </w:r>
      <w:r w:rsidRPr="005253DE">
        <w:rPr>
          <w:rFonts w:cs="Times New Roman"/>
          <w:szCs w:val="28"/>
        </w:rPr>
        <w:t xml:space="preserve"> </w:t>
      </w:r>
      <w:r w:rsidRPr="00685C44">
        <w:rPr>
          <w:rFonts w:cs="Times New Roman"/>
          <w:szCs w:val="28"/>
        </w:rPr>
        <w:t>начального</w:t>
      </w:r>
      <w:r w:rsidRPr="005253DE">
        <w:rPr>
          <w:rFonts w:cs="Times New Roman"/>
          <w:szCs w:val="28"/>
        </w:rPr>
        <w:t xml:space="preserve"> </w:t>
      </w:r>
      <w:r w:rsidRPr="00685C44">
        <w:rPr>
          <w:rFonts w:cs="Times New Roman"/>
          <w:szCs w:val="28"/>
        </w:rPr>
        <w:t>узла</w:t>
      </w:r>
      <w:r w:rsidRPr="005253DE">
        <w:rPr>
          <w:rFonts w:cs="Times New Roman"/>
          <w:szCs w:val="28"/>
        </w:rPr>
        <w:t xml:space="preserve"> </w:t>
      </w:r>
      <w:r w:rsidRPr="00685C44">
        <w:rPr>
          <w:rFonts w:cs="Times New Roman"/>
          <w:szCs w:val="28"/>
        </w:rPr>
        <w:t>связи</w:t>
      </w:r>
    </w:p>
    <w:p w14:paraId="6C5854D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5253DE">
        <w:rPr>
          <w:rFonts w:cs="Times New Roman"/>
          <w:szCs w:val="28"/>
        </w:rPr>
        <w:tab/>
      </w:r>
      <w:r w:rsidRPr="005253DE">
        <w:rPr>
          <w:rFonts w:cs="Times New Roman"/>
          <w:szCs w:val="28"/>
        </w:rPr>
        <w:tab/>
      </w:r>
      <w:r w:rsidRPr="005253DE">
        <w:rPr>
          <w:rFonts w:cs="Times New Roman"/>
          <w:szCs w:val="28"/>
        </w:rPr>
        <w:tab/>
      </w:r>
      <w:r w:rsidRPr="005253DE">
        <w:rPr>
          <w:rFonts w:cs="Times New Roman"/>
          <w:szCs w:val="28"/>
        </w:rPr>
        <w:tab/>
      </w:r>
      <w:r w:rsidRPr="005253DE">
        <w:rPr>
          <w:rFonts w:cs="Times New Roman"/>
          <w:szCs w:val="28"/>
        </w:rPr>
        <w:tab/>
      </w:r>
      <w:r w:rsidRPr="005253DE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nt</w:t>
      </w:r>
      <w:proofErr w:type="spellEnd"/>
      <w:r w:rsidRPr="00685C44">
        <w:rPr>
          <w:rFonts w:cs="Times New Roman"/>
          <w:szCs w:val="28"/>
        </w:rPr>
        <w:t xml:space="preserve"> y1 = 150;  // Фиксированная координата начального узла по оси Y</w:t>
      </w:r>
    </w:p>
    <w:p w14:paraId="13BC86C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nt</w:t>
      </w:r>
      <w:proofErr w:type="spellEnd"/>
      <w:r w:rsidRPr="00685C44">
        <w:rPr>
          <w:rFonts w:cs="Times New Roman"/>
          <w:szCs w:val="28"/>
        </w:rPr>
        <w:t xml:space="preserve"> x2 = (j + 1) * </w:t>
      </w:r>
      <w:proofErr w:type="spellStart"/>
      <w:r w:rsidRPr="00685C44">
        <w:rPr>
          <w:rFonts w:cs="Times New Roman"/>
          <w:szCs w:val="28"/>
        </w:rPr>
        <w:t>distance</w:t>
      </w:r>
      <w:proofErr w:type="spellEnd"/>
      <w:r w:rsidRPr="00685C44">
        <w:rPr>
          <w:rFonts w:cs="Times New Roman"/>
          <w:szCs w:val="28"/>
        </w:rPr>
        <w:t>;  // Вычислите координаты конечного узла связи</w:t>
      </w:r>
    </w:p>
    <w:p w14:paraId="428AEDF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nt</w:t>
      </w:r>
      <w:proofErr w:type="spellEnd"/>
      <w:r w:rsidRPr="00685C44">
        <w:rPr>
          <w:rFonts w:cs="Times New Roman"/>
          <w:szCs w:val="28"/>
        </w:rPr>
        <w:t xml:space="preserve"> y2 = 250;  // Фиксированная координата конечного узла по оси Y</w:t>
      </w:r>
    </w:p>
    <w:p w14:paraId="66D6D6C5" w14:textId="06DFCE1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g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DrawLine</w:t>
      </w:r>
      <w:proofErr w:type="spellEnd"/>
      <w:r w:rsidRPr="002007AF">
        <w:rPr>
          <w:rFonts w:cs="Times New Roman"/>
          <w:szCs w:val="28"/>
          <w:lang w:val="en-US"/>
        </w:rPr>
        <w:t xml:space="preserve">(pen, x1, y1, x2, y2);  // </w:t>
      </w:r>
      <w:r w:rsidRPr="00685C44">
        <w:rPr>
          <w:rFonts w:cs="Times New Roman"/>
          <w:szCs w:val="28"/>
        </w:rPr>
        <w:t>Нарисуйт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связь</w:t>
      </w:r>
    </w:p>
    <w:p w14:paraId="5AFA2173" w14:textId="35D381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g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DrawString</w:t>
      </w:r>
      <w:proofErr w:type="spellEnd"/>
      <w:r w:rsidRPr="002007AF">
        <w:rPr>
          <w:rFonts w:cs="Times New Roman"/>
          <w:szCs w:val="28"/>
          <w:lang w:val="en-US"/>
        </w:rPr>
        <w:t>((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+ 1).</w:t>
      </w:r>
      <w:proofErr w:type="spellStart"/>
      <w:r w:rsidRPr="002007AF">
        <w:rPr>
          <w:rFonts w:cs="Times New Roman"/>
          <w:szCs w:val="28"/>
          <w:lang w:val="en-US"/>
        </w:rPr>
        <w:t>ToString</w:t>
      </w:r>
      <w:proofErr w:type="spellEnd"/>
      <w:r w:rsidRPr="002007AF">
        <w:rPr>
          <w:rFonts w:cs="Times New Roman"/>
          <w:szCs w:val="28"/>
          <w:lang w:val="en-US"/>
        </w:rPr>
        <w:t xml:space="preserve">(),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System::Drawing::Font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Arial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, 12), Brushes::Black, 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0, y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0);</w:t>
      </w:r>
    </w:p>
    <w:p w14:paraId="48E22978" w14:textId="375440B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g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DrawString</w:t>
      </w:r>
      <w:proofErr w:type="spellEnd"/>
      <w:r w:rsidRPr="002007AF">
        <w:rPr>
          <w:rFonts w:cs="Times New Roman"/>
          <w:szCs w:val="28"/>
          <w:lang w:val="en-US"/>
        </w:rPr>
        <w:t>((j + 1).</w:t>
      </w:r>
      <w:proofErr w:type="spellStart"/>
      <w:r w:rsidRPr="002007AF">
        <w:rPr>
          <w:rFonts w:cs="Times New Roman"/>
          <w:szCs w:val="28"/>
          <w:lang w:val="en-US"/>
        </w:rPr>
        <w:t>ToString</w:t>
      </w:r>
      <w:proofErr w:type="spellEnd"/>
      <w:r w:rsidRPr="002007AF">
        <w:rPr>
          <w:rFonts w:cs="Times New Roman"/>
          <w:szCs w:val="28"/>
          <w:lang w:val="en-US"/>
        </w:rPr>
        <w:t xml:space="preserve">(),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System::Drawing::Font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Arial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, 12), Brushes::Black, 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0, y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0);</w:t>
      </w:r>
    </w:p>
    <w:p w14:paraId="275DC1A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2D9F99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0F48968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6EC3AB3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638CEFB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void </w:t>
      </w:r>
      <w:proofErr w:type="spellStart"/>
      <w:r w:rsidRPr="002007AF">
        <w:rPr>
          <w:rFonts w:cs="Times New Roman"/>
          <w:szCs w:val="28"/>
          <w:lang w:val="en-US"/>
        </w:rPr>
        <w:t>dijkstra</w:t>
      </w:r>
      <w:proofErr w:type="spellEnd"/>
      <w:r w:rsidRPr="002007AF">
        <w:rPr>
          <w:rFonts w:cs="Times New Roman"/>
          <w:szCs w:val="28"/>
          <w:lang w:val="en-US"/>
        </w:rPr>
        <w:t xml:space="preserve">(int** a, int SIZE, int </w:t>
      </w:r>
      <w:proofErr w:type="spellStart"/>
      <w:r w:rsidRPr="002007AF">
        <w:rPr>
          <w:rFonts w:cs="Times New Roman"/>
          <w:szCs w:val="28"/>
          <w:lang w:val="en-US"/>
        </w:rPr>
        <w:t>begin_index</w:t>
      </w:r>
      <w:proofErr w:type="spellEnd"/>
      <w:r w:rsidRPr="002007AF">
        <w:rPr>
          <w:rFonts w:cs="Times New Roman"/>
          <w:szCs w:val="28"/>
          <w:lang w:val="en-US"/>
        </w:rPr>
        <w:t xml:space="preserve">, int </w:t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30D628D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22EA5BC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чистить текстовые поля перед запуском алгоритма</w:t>
      </w:r>
    </w:p>
    <w:p w14:paraId="13CFFC06" w14:textId="051A913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4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2D042907" w14:textId="3ECC8FE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5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13A6C9E3" w14:textId="121EBF5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6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009BC2D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728F510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const float speed = 1.5;  // </w:t>
      </w:r>
      <w:r w:rsidRPr="00685C44">
        <w:rPr>
          <w:rFonts w:cs="Times New Roman"/>
          <w:szCs w:val="28"/>
        </w:rPr>
        <w:t>Скорость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движения</w:t>
      </w:r>
      <w:r w:rsidRPr="002007AF">
        <w:rPr>
          <w:rFonts w:cs="Times New Roman"/>
          <w:szCs w:val="28"/>
          <w:lang w:val="en-US"/>
        </w:rPr>
        <w:t xml:space="preserve"> (</w:t>
      </w:r>
      <w:r w:rsidRPr="00685C44">
        <w:rPr>
          <w:rFonts w:cs="Times New Roman"/>
          <w:szCs w:val="28"/>
        </w:rPr>
        <w:t>км</w:t>
      </w:r>
      <w:r w:rsidRPr="002007AF">
        <w:rPr>
          <w:rFonts w:cs="Times New Roman"/>
          <w:szCs w:val="28"/>
          <w:lang w:val="en-US"/>
        </w:rPr>
        <w:t>/</w:t>
      </w:r>
      <w:r w:rsidRPr="00685C44">
        <w:rPr>
          <w:rFonts w:cs="Times New Roman"/>
          <w:szCs w:val="28"/>
        </w:rPr>
        <w:t>ч</w:t>
      </w:r>
      <w:r w:rsidRPr="002007AF">
        <w:rPr>
          <w:rFonts w:cs="Times New Roman"/>
          <w:szCs w:val="28"/>
          <w:lang w:val="en-US"/>
        </w:rPr>
        <w:t>)</w:t>
      </w:r>
    </w:p>
    <w:p w14:paraId="7F23807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1003FFD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long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long</w:t>
      </w:r>
      <w:proofErr w:type="spellEnd"/>
      <w:r w:rsidRPr="00685C44">
        <w:rPr>
          <w:rFonts w:cs="Times New Roman"/>
          <w:szCs w:val="28"/>
        </w:rPr>
        <w:t xml:space="preserve">* d = </w:t>
      </w:r>
      <w:proofErr w:type="spellStart"/>
      <w:r w:rsidRPr="00685C44">
        <w:rPr>
          <w:rFonts w:cs="Times New Roman"/>
          <w:szCs w:val="28"/>
        </w:rPr>
        <w:t>new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long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long</w:t>
      </w:r>
      <w:proofErr w:type="spellEnd"/>
      <w:r w:rsidRPr="00685C44">
        <w:rPr>
          <w:rFonts w:cs="Times New Roman"/>
          <w:szCs w:val="28"/>
        </w:rPr>
        <w:t>[SIZE];  // Массив для хранения минимальных расстояний</w:t>
      </w:r>
    </w:p>
    <w:p w14:paraId="047BA8C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long long* v = new long long[SIZE];  // </w:t>
      </w:r>
      <w:r w:rsidRPr="00685C44">
        <w:rPr>
          <w:rFonts w:cs="Times New Roman"/>
          <w:szCs w:val="28"/>
        </w:rPr>
        <w:t>Массив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тметки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осещенных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узлов</w:t>
      </w:r>
    </w:p>
    <w:p w14:paraId="170614C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long </w:t>
      </w:r>
      <w:proofErr w:type="spellStart"/>
      <w:r w:rsidRPr="002007AF">
        <w:rPr>
          <w:rFonts w:cs="Times New Roman"/>
          <w:szCs w:val="28"/>
          <w:lang w:val="en-US"/>
        </w:rPr>
        <w:t>long</w:t>
      </w:r>
      <w:proofErr w:type="spellEnd"/>
      <w:r w:rsidRPr="002007AF">
        <w:rPr>
          <w:rFonts w:cs="Times New Roman"/>
          <w:szCs w:val="28"/>
          <w:lang w:val="en-US"/>
        </w:rPr>
        <w:t xml:space="preserve"> temp, </w:t>
      </w:r>
      <w:proofErr w:type="spellStart"/>
      <w:r w:rsidRPr="002007AF">
        <w:rPr>
          <w:rFonts w:cs="Times New Roman"/>
          <w:szCs w:val="28"/>
          <w:lang w:val="en-US"/>
        </w:rPr>
        <w:t>minindex</w:t>
      </w:r>
      <w:proofErr w:type="spellEnd"/>
      <w:r w:rsidRPr="002007AF">
        <w:rPr>
          <w:rFonts w:cs="Times New Roman"/>
          <w:szCs w:val="28"/>
          <w:lang w:val="en-US"/>
        </w:rPr>
        <w:t>, min;</w:t>
      </w:r>
    </w:p>
    <w:p w14:paraId="5F57411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1694821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 xml:space="preserve">// </w:t>
      </w:r>
      <w:r w:rsidRPr="00685C44">
        <w:rPr>
          <w:rFonts w:cs="Times New Roman"/>
          <w:szCs w:val="28"/>
        </w:rPr>
        <w:t>Инициализация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массивов</w:t>
      </w:r>
    </w:p>
    <w:p w14:paraId="2F00F0F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SIZE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 {</w:t>
      </w:r>
    </w:p>
    <w:p w14:paraId="5229A29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d[i] = 9223372036854775807;  // Задать начальное расстояние как максимальное</w:t>
      </w:r>
    </w:p>
    <w:p w14:paraId="224FCA7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v[i] = 1;  // Отметить все узлы как </w:t>
      </w:r>
      <w:proofErr w:type="spellStart"/>
      <w:r w:rsidRPr="00685C44">
        <w:rPr>
          <w:rFonts w:cs="Times New Roman"/>
          <w:szCs w:val="28"/>
        </w:rPr>
        <w:t>непосещенные</w:t>
      </w:r>
      <w:proofErr w:type="spellEnd"/>
    </w:p>
    <w:p w14:paraId="6A17B70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2AD5B2C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633771D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d[</w:t>
      </w:r>
      <w:proofErr w:type="spellStart"/>
      <w:r w:rsidRPr="00685C44">
        <w:rPr>
          <w:rFonts w:cs="Times New Roman"/>
          <w:szCs w:val="28"/>
        </w:rPr>
        <w:t>begin_index</w:t>
      </w:r>
      <w:proofErr w:type="spellEnd"/>
      <w:r w:rsidRPr="00685C44">
        <w:rPr>
          <w:rFonts w:cs="Times New Roman"/>
          <w:szCs w:val="28"/>
        </w:rPr>
        <w:t>] = 0;  // Начальное расстояние до начального узла равно 0</w:t>
      </w:r>
    </w:p>
    <w:p w14:paraId="6116921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39EEEEB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do</w:t>
      </w:r>
      <w:proofErr w:type="spellEnd"/>
      <w:r w:rsidRPr="00685C44">
        <w:rPr>
          <w:rFonts w:cs="Times New Roman"/>
          <w:szCs w:val="28"/>
        </w:rPr>
        <w:t xml:space="preserve"> {</w:t>
      </w:r>
    </w:p>
    <w:p w14:paraId="1E48E07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inindex</w:t>
      </w:r>
      <w:proofErr w:type="spellEnd"/>
      <w:r w:rsidRPr="00685C44">
        <w:rPr>
          <w:rFonts w:cs="Times New Roman"/>
          <w:szCs w:val="28"/>
        </w:rPr>
        <w:t xml:space="preserve"> = 9223372036854775807;</w:t>
      </w:r>
    </w:p>
    <w:p w14:paraId="6CD6E92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in</w:t>
      </w:r>
      <w:proofErr w:type="spellEnd"/>
      <w:r w:rsidRPr="00685C44">
        <w:rPr>
          <w:rFonts w:cs="Times New Roman"/>
          <w:szCs w:val="28"/>
        </w:rPr>
        <w:t xml:space="preserve"> = 9223372036854775807;</w:t>
      </w:r>
    </w:p>
    <w:p w14:paraId="0BBA528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05FDFB0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Найти узел с минимальным расстоянием из </w:t>
      </w:r>
      <w:proofErr w:type="spellStart"/>
      <w:r w:rsidRPr="00685C44">
        <w:rPr>
          <w:rFonts w:cs="Times New Roman"/>
          <w:szCs w:val="28"/>
        </w:rPr>
        <w:t>непосещенных</w:t>
      </w:r>
      <w:proofErr w:type="spellEnd"/>
      <w:r w:rsidRPr="00685C44">
        <w:rPr>
          <w:rFonts w:cs="Times New Roman"/>
          <w:szCs w:val="28"/>
        </w:rPr>
        <w:t xml:space="preserve"> узлов</w:t>
      </w:r>
    </w:p>
    <w:p w14:paraId="7B936B5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SIZE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 {</w:t>
      </w:r>
    </w:p>
    <w:p w14:paraId="618AE7B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(v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 == 1) &amp;&amp; (d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 &lt; min)) {</w:t>
      </w:r>
    </w:p>
    <w:p w14:paraId="28E826F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min = d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6D2C3A4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minindex</w:t>
      </w:r>
      <w:proofErr w:type="spellEnd"/>
      <w:r w:rsidRPr="00685C44">
        <w:rPr>
          <w:rFonts w:cs="Times New Roman"/>
          <w:szCs w:val="28"/>
        </w:rPr>
        <w:t xml:space="preserve"> = i;</w:t>
      </w:r>
    </w:p>
    <w:p w14:paraId="54C5BB5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40B1064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624B579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F6C2EB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Если найденный узел не равен максимальному значению</w:t>
      </w:r>
    </w:p>
    <w:p w14:paraId="7449342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minindex</w:t>
      </w:r>
      <w:proofErr w:type="spellEnd"/>
      <w:r w:rsidRPr="00685C44">
        <w:rPr>
          <w:rFonts w:cs="Times New Roman"/>
          <w:szCs w:val="28"/>
        </w:rPr>
        <w:t xml:space="preserve"> != 9223372036854775807) {</w:t>
      </w:r>
    </w:p>
    <w:p w14:paraId="3762271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бновить расстояния до соседних узлов через текущий узел</w:t>
      </w:r>
    </w:p>
    <w:p w14:paraId="4B835BE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SIZE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 {</w:t>
      </w:r>
    </w:p>
    <w:p w14:paraId="0968802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a[</w:t>
      </w:r>
      <w:proofErr w:type="spellStart"/>
      <w:r w:rsidRPr="002007AF">
        <w:rPr>
          <w:rFonts w:cs="Times New Roman"/>
          <w:szCs w:val="28"/>
          <w:lang w:val="en-US"/>
        </w:rPr>
        <w:t>minindex</w:t>
      </w:r>
      <w:proofErr w:type="spellEnd"/>
      <w:r w:rsidRPr="002007AF">
        <w:rPr>
          <w:rFonts w:cs="Times New Roman"/>
          <w:szCs w:val="28"/>
          <w:lang w:val="en-US"/>
        </w:rPr>
        <w:t>]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 &gt; 0) {</w:t>
      </w:r>
    </w:p>
    <w:p w14:paraId="0908777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mp = min + a[</w:t>
      </w:r>
      <w:proofErr w:type="spellStart"/>
      <w:r w:rsidRPr="002007AF">
        <w:rPr>
          <w:rFonts w:cs="Times New Roman"/>
          <w:szCs w:val="28"/>
          <w:lang w:val="en-US"/>
        </w:rPr>
        <w:t>minindex</w:t>
      </w:r>
      <w:proofErr w:type="spellEnd"/>
      <w:r w:rsidRPr="002007AF">
        <w:rPr>
          <w:rFonts w:cs="Times New Roman"/>
          <w:szCs w:val="28"/>
          <w:lang w:val="en-US"/>
        </w:rPr>
        <w:t>]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24DACA6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temp &lt; d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) {</w:t>
      </w:r>
    </w:p>
    <w:p w14:paraId="789456B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d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 = temp;</w:t>
      </w:r>
    </w:p>
    <w:p w14:paraId="6DCEACC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2CC623A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4853B3A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4E1F3D7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v[</w:t>
      </w:r>
      <w:proofErr w:type="spellStart"/>
      <w:r w:rsidRPr="00685C44">
        <w:rPr>
          <w:rFonts w:cs="Times New Roman"/>
          <w:szCs w:val="28"/>
        </w:rPr>
        <w:t>minindex</w:t>
      </w:r>
      <w:proofErr w:type="spellEnd"/>
      <w:r w:rsidRPr="00685C44">
        <w:rPr>
          <w:rFonts w:cs="Times New Roman"/>
          <w:szCs w:val="28"/>
        </w:rPr>
        <w:t>] = 0;  // Пометить узел как посещенный</w:t>
      </w:r>
    </w:p>
    <w:p w14:paraId="1F86FD5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18B1C20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} while (</w:t>
      </w:r>
      <w:proofErr w:type="spellStart"/>
      <w:r w:rsidRPr="002007AF">
        <w:rPr>
          <w:rFonts w:cs="Times New Roman"/>
          <w:szCs w:val="28"/>
          <w:lang w:val="en-US"/>
        </w:rPr>
        <w:t>minindex</w:t>
      </w:r>
      <w:proofErr w:type="spellEnd"/>
      <w:r w:rsidRPr="002007AF">
        <w:rPr>
          <w:rFonts w:cs="Times New Roman"/>
          <w:szCs w:val="28"/>
          <w:lang w:val="en-US"/>
        </w:rPr>
        <w:t xml:space="preserve"> &lt; 9223372036854775807);</w:t>
      </w:r>
    </w:p>
    <w:p w14:paraId="766D750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030BD9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long long* </w:t>
      </w:r>
      <w:proofErr w:type="spellStart"/>
      <w:r w:rsidRPr="002007AF">
        <w:rPr>
          <w:rFonts w:cs="Times New Roman"/>
          <w:szCs w:val="28"/>
          <w:lang w:val="en-US"/>
        </w:rPr>
        <w:t>ver</w:t>
      </w:r>
      <w:proofErr w:type="spellEnd"/>
      <w:r w:rsidRPr="002007AF">
        <w:rPr>
          <w:rFonts w:cs="Times New Roman"/>
          <w:szCs w:val="28"/>
          <w:lang w:val="en-US"/>
        </w:rPr>
        <w:t xml:space="preserve"> = new long long[SIZE];  // </w:t>
      </w:r>
      <w:r w:rsidRPr="00685C44">
        <w:rPr>
          <w:rFonts w:cs="Times New Roman"/>
          <w:szCs w:val="28"/>
        </w:rPr>
        <w:t>Массив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хранени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ути</w:t>
      </w:r>
    </w:p>
    <w:p w14:paraId="48E5BDC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ver</w:t>
      </w:r>
      <w:proofErr w:type="spellEnd"/>
      <w:r w:rsidRPr="00685C44">
        <w:rPr>
          <w:rFonts w:cs="Times New Roman"/>
          <w:szCs w:val="28"/>
        </w:rPr>
        <w:t xml:space="preserve">[0] = </w:t>
      </w:r>
      <w:proofErr w:type="spellStart"/>
      <w:r w:rsidRPr="00685C44">
        <w:rPr>
          <w:rFonts w:cs="Times New Roman"/>
          <w:szCs w:val="28"/>
        </w:rPr>
        <w:t>end_index</w:t>
      </w:r>
      <w:proofErr w:type="spellEnd"/>
      <w:r w:rsidRPr="00685C44">
        <w:rPr>
          <w:rFonts w:cs="Times New Roman"/>
          <w:szCs w:val="28"/>
        </w:rPr>
        <w:t>;  // Начать с конечного узла</w:t>
      </w:r>
    </w:p>
    <w:p w14:paraId="30AEE53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nt</w:t>
      </w:r>
      <w:proofErr w:type="spellEnd"/>
      <w:r w:rsidRPr="00685C44">
        <w:rPr>
          <w:rFonts w:cs="Times New Roman"/>
          <w:szCs w:val="28"/>
        </w:rPr>
        <w:t xml:space="preserve"> k = 1;</w:t>
      </w:r>
    </w:p>
    <w:p w14:paraId="409C725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nt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weight</w:t>
      </w:r>
      <w:proofErr w:type="spellEnd"/>
      <w:r w:rsidRPr="00685C44">
        <w:rPr>
          <w:rFonts w:cs="Times New Roman"/>
          <w:szCs w:val="28"/>
        </w:rPr>
        <w:t xml:space="preserve"> = d[</w:t>
      </w:r>
      <w:proofErr w:type="spellStart"/>
      <w:r w:rsidRPr="00685C44">
        <w:rPr>
          <w:rFonts w:cs="Times New Roman"/>
          <w:szCs w:val="28"/>
        </w:rPr>
        <w:t>end_index</w:t>
      </w:r>
      <w:proofErr w:type="spellEnd"/>
      <w:r w:rsidRPr="00685C44">
        <w:rPr>
          <w:rFonts w:cs="Times New Roman"/>
          <w:szCs w:val="28"/>
        </w:rPr>
        <w:t>];  // Получить общее расстояние пути</w:t>
      </w:r>
    </w:p>
    <w:p w14:paraId="4CDAEA50" w14:textId="1413AC7F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6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 = Convert::</w:t>
      </w:r>
      <w:proofErr w:type="spellStart"/>
      <w:r w:rsidRPr="002007AF">
        <w:rPr>
          <w:rFonts w:cs="Times New Roman"/>
          <w:szCs w:val="28"/>
          <w:lang w:val="en-US"/>
        </w:rPr>
        <w:t>ToString</w:t>
      </w:r>
      <w:proofErr w:type="spellEnd"/>
      <w:r w:rsidRPr="002007AF">
        <w:rPr>
          <w:rFonts w:cs="Times New Roman"/>
          <w:szCs w:val="28"/>
          <w:lang w:val="en-US"/>
        </w:rPr>
        <w:t xml:space="preserve">(weight) +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m.    </w:t>
      </w:r>
      <w:r w:rsidRPr="00685C44">
        <w:rPr>
          <w:rFonts w:cs="Times New Roman"/>
          <w:szCs w:val="28"/>
        </w:rPr>
        <w:t xml:space="preserve">(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 xml:space="preserve"> + </w:t>
      </w:r>
      <w:proofErr w:type="spellStart"/>
      <w:r w:rsidRPr="00685C44">
        <w:rPr>
          <w:rFonts w:cs="Times New Roman"/>
          <w:szCs w:val="28"/>
        </w:rPr>
        <w:t>Convert</w:t>
      </w:r>
      <w:proofErr w:type="spellEnd"/>
      <w:r w:rsidRPr="00685C44">
        <w:rPr>
          <w:rFonts w:cs="Times New Roman"/>
          <w:szCs w:val="28"/>
        </w:rPr>
        <w:t>::</w:t>
      </w:r>
      <w:proofErr w:type="spellStart"/>
      <w:r w:rsidRPr="00685C44">
        <w:rPr>
          <w:rFonts w:cs="Times New Roman"/>
          <w:szCs w:val="28"/>
        </w:rPr>
        <w:t>ToString</w:t>
      </w:r>
      <w:proofErr w:type="spellEnd"/>
      <w:r w:rsidRPr="00685C44">
        <w:rPr>
          <w:rFonts w:cs="Times New Roman"/>
          <w:szCs w:val="28"/>
        </w:rPr>
        <w:t>(</w:t>
      </w:r>
      <w:proofErr w:type="spellStart"/>
      <w:r w:rsidRPr="00685C44">
        <w:rPr>
          <w:rFonts w:cs="Times New Roman"/>
          <w:szCs w:val="28"/>
        </w:rPr>
        <w:t>weight</w:t>
      </w:r>
      <w:proofErr w:type="spellEnd"/>
      <w:r w:rsidRPr="00685C44">
        <w:rPr>
          <w:rFonts w:cs="Times New Roman"/>
          <w:szCs w:val="28"/>
        </w:rPr>
        <w:t xml:space="preserve"> / 1000.0) +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 xml:space="preserve"> км. )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055BEB3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325A480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Рассчитать время в секундах и преобразовать в формат </w:t>
      </w:r>
      <w:proofErr w:type="spellStart"/>
      <w:r w:rsidRPr="00685C44">
        <w:rPr>
          <w:rFonts w:cs="Times New Roman"/>
          <w:szCs w:val="28"/>
        </w:rPr>
        <w:t>часы:минуты:секунды</w:t>
      </w:r>
      <w:proofErr w:type="spellEnd"/>
    </w:p>
    <w:p w14:paraId="4C8A529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int </w:t>
      </w:r>
      <w:proofErr w:type="spellStart"/>
      <w:r w:rsidRPr="002007AF">
        <w:rPr>
          <w:rFonts w:cs="Times New Roman"/>
          <w:szCs w:val="28"/>
          <w:lang w:val="en-US"/>
        </w:rPr>
        <w:t>timeInSeconds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spellStart"/>
      <w:r w:rsidRPr="002007AF">
        <w:rPr>
          <w:rFonts w:cs="Times New Roman"/>
          <w:szCs w:val="28"/>
          <w:lang w:val="en-US"/>
        </w:rPr>
        <w:t>static_cast</w:t>
      </w:r>
      <w:proofErr w:type="spellEnd"/>
      <w:r w:rsidRPr="002007AF">
        <w:rPr>
          <w:rFonts w:cs="Times New Roman"/>
          <w:szCs w:val="28"/>
          <w:lang w:val="en-US"/>
        </w:rPr>
        <w:t>&lt;int&gt;(weight / speed);</w:t>
      </w:r>
    </w:p>
    <w:p w14:paraId="718E619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nt hours = </w:t>
      </w:r>
      <w:proofErr w:type="spellStart"/>
      <w:r w:rsidRPr="002007AF">
        <w:rPr>
          <w:rFonts w:cs="Times New Roman"/>
          <w:szCs w:val="28"/>
          <w:lang w:val="en-US"/>
        </w:rPr>
        <w:t>timeInSeconds</w:t>
      </w:r>
      <w:proofErr w:type="spellEnd"/>
      <w:r w:rsidRPr="002007AF">
        <w:rPr>
          <w:rFonts w:cs="Times New Roman"/>
          <w:szCs w:val="28"/>
          <w:lang w:val="en-US"/>
        </w:rPr>
        <w:t xml:space="preserve"> / 3600;</w:t>
      </w:r>
    </w:p>
    <w:p w14:paraId="7E429A5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nt minutes = (</w:t>
      </w:r>
      <w:proofErr w:type="spellStart"/>
      <w:r w:rsidRPr="002007AF">
        <w:rPr>
          <w:rFonts w:cs="Times New Roman"/>
          <w:szCs w:val="28"/>
          <w:lang w:val="en-US"/>
        </w:rPr>
        <w:t>timeInSeconds</w:t>
      </w:r>
      <w:proofErr w:type="spellEnd"/>
      <w:r w:rsidRPr="002007AF">
        <w:rPr>
          <w:rFonts w:cs="Times New Roman"/>
          <w:szCs w:val="28"/>
          <w:lang w:val="en-US"/>
        </w:rPr>
        <w:t xml:space="preserve"> % 3600) / 60;</w:t>
      </w:r>
    </w:p>
    <w:p w14:paraId="5C272C1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 xml:space="preserve">int seconds = </w:t>
      </w:r>
      <w:proofErr w:type="spellStart"/>
      <w:r w:rsidRPr="0081209D">
        <w:rPr>
          <w:rFonts w:cs="Times New Roman"/>
          <w:szCs w:val="28"/>
          <w:lang w:val="en-US"/>
        </w:rPr>
        <w:t>timeInSeconds</w:t>
      </w:r>
      <w:proofErr w:type="spellEnd"/>
      <w:r w:rsidRPr="0081209D">
        <w:rPr>
          <w:rFonts w:cs="Times New Roman"/>
          <w:szCs w:val="28"/>
          <w:lang w:val="en-US"/>
        </w:rPr>
        <w:t xml:space="preserve"> % 60;</w:t>
      </w:r>
    </w:p>
    <w:p w14:paraId="65D3EC6F" w14:textId="2AE3341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5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proofErr w:type="spellStart"/>
      <w:r w:rsidRPr="002007AF">
        <w:rPr>
          <w:rFonts w:cs="Times New Roman"/>
          <w:szCs w:val="28"/>
          <w:lang w:val="en-US"/>
        </w:rPr>
        <w:t>hours.ToString</w:t>
      </w:r>
      <w:proofErr w:type="spellEnd"/>
      <w:r w:rsidRPr="002007AF">
        <w:rPr>
          <w:rFonts w:cs="Times New Roman"/>
          <w:szCs w:val="28"/>
          <w:lang w:val="en-US"/>
        </w:rPr>
        <w:t xml:space="preserve">() +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час</w:t>
      </w:r>
      <w:r w:rsidRPr="002007AF">
        <w:rPr>
          <w:rFonts w:cs="Times New Roman"/>
          <w:szCs w:val="28"/>
          <w:lang w:val="en-US"/>
        </w:rPr>
        <w:t xml:space="preserve"> :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+ </w:t>
      </w:r>
      <w:proofErr w:type="spellStart"/>
      <w:r w:rsidRPr="002007AF">
        <w:rPr>
          <w:rFonts w:cs="Times New Roman"/>
          <w:szCs w:val="28"/>
          <w:lang w:val="en-US"/>
        </w:rPr>
        <w:t>minutes.ToString</w:t>
      </w:r>
      <w:proofErr w:type="spellEnd"/>
      <w:r w:rsidRPr="002007AF">
        <w:rPr>
          <w:rFonts w:cs="Times New Roman"/>
          <w:szCs w:val="28"/>
          <w:lang w:val="en-US"/>
        </w:rPr>
        <w:t xml:space="preserve">() +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мин</w:t>
      </w:r>
      <w:r w:rsidRPr="002007AF">
        <w:rPr>
          <w:rFonts w:cs="Times New Roman"/>
          <w:szCs w:val="28"/>
          <w:lang w:val="en-US"/>
        </w:rPr>
        <w:t xml:space="preserve"> :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+ </w:t>
      </w:r>
      <w:proofErr w:type="spellStart"/>
      <w:r w:rsidRPr="002007AF">
        <w:rPr>
          <w:rFonts w:cs="Times New Roman"/>
          <w:szCs w:val="28"/>
          <w:lang w:val="en-US"/>
        </w:rPr>
        <w:t>seconds.ToString</w:t>
      </w:r>
      <w:proofErr w:type="spellEnd"/>
      <w:r w:rsidRPr="002007AF">
        <w:rPr>
          <w:rFonts w:cs="Times New Roman"/>
          <w:szCs w:val="28"/>
          <w:lang w:val="en-US"/>
        </w:rPr>
        <w:t xml:space="preserve">() +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с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E225C5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573DD67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Восстановление пути от конечного узла до начального</w:t>
      </w:r>
    </w:p>
    <w:p w14:paraId="7A59710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while (</w:t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Pr="002007AF">
        <w:rPr>
          <w:rFonts w:cs="Times New Roman"/>
          <w:szCs w:val="28"/>
          <w:lang w:val="en-US"/>
        </w:rPr>
        <w:t xml:space="preserve"> != </w:t>
      </w:r>
      <w:proofErr w:type="spellStart"/>
      <w:r w:rsidRPr="002007AF">
        <w:rPr>
          <w:rFonts w:cs="Times New Roman"/>
          <w:szCs w:val="28"/>
          <w:lang w:val="en-US"/>
        </w:rPr>
        <w:t>begin_index</w:t>
      </w:r>
      <w:proofErr w:type="spellEnd"/>
      <w:r w:rsidRPr="002007AF">
        <w:rPr>
          <w:rFonts w:cs="Times New Roman"/>
          <w:szCs w:val="28"/>
          <w:lang w:val="en-US"/>
        </w:rPr>
        <w:t>) {</w:t>
      </w:r>
    </w:p>
    <w:p w14:paraId="5452765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SIZE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 {</w:t>
      </w:r>
    </w:p>
    <w:p w14:paraId="7A93664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a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[</w:t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Pr="002007AF">
        <w:rPr>
          <w:rFonts w:cs="Times New Roman"/>
          <w:szCs w:val="28"/>
          <w:lang w:val="en-US"/>
        </w:rPr>
        <w:t>] != 0) {</w:t>
      </w:r>
    </w:p>
    <w:p w14:paraId="03C7E793" w14:textId="31CA7BF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nt temp = weight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a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[</w:t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270B98F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temp == d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) {</w:t>
      </w:r>
    </w:p>
    <w:p w14:paraId="02F910A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weight = temp;</w:t>
      </w:r>
    </w:p>
    <w:p w14:paraId="2800C25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;</w:t>
      </w:r>
    </w:p>
    <w:p w14:paraId="402C5E1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ver</w:t>
      </w:r>
      <w:proofErr w:type="spellEnd"/>
      <w:r w:rsidRPr="002007AF">
        <w:rPr>
          <w:rFonts w:cs="Times New Roman"/>
          <w:szCs w:val="28"/>
          <w:lang w:val="en-US"/>
        </w:rPr>
        <w:t xml:space="preserve">[k] =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;</w:t>
      </w:r>
    </w:p>
    <w:p w14:paraId="0123A5E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k++;</w:t>
      </w:r>
    </w:p>
    <w:p w14:paraId="4FA146B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921ED1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259142C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50BC9C3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6EC10F5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F75788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 пути в обратном порядке</w:t>
      </w:r>
    </w:p>
    <w:p w14:paraId="589CE439" w14:textId="1011614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k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gt;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="00751EC6">
        <w:rPr>
          <w:rFonts w:cs="Times New Roman"/>
          <w:szCs w:val="28"/>
          <w:lang w:val="en-US"/>
        </w:rPr>
        <w:t xml:space="preserve">–– </w:t>
      </w:r>
      <w:r w:rsidRPr="002007AF">
        <w:rPr>
          <w:rFonts w:cs="Times New Roman"/>
          <w:szCs w:val="28"/>
          <w:lang w:val="en-US"/>
        </w:rPr>
        <w:t>) {</w:t>
      </w:r>
    </w:p>
    <w:p w14:paraId="15EC4630" w14:textId="34911D1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4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 += Convert::</w:t>
      </w:r>
      <w:proofErr w:type="spellStart"/>
      <w:r w:rsidRPr="002007AF">
        <w:rPr>
          <w:rFonts w:cs="Times New Roman"/>
          <w:szCs w:val="28"/>
          <w:lang w:val="en-US"/>
        </w:rPr>
        <w:t>ToString</w:t>
      </w:r>
      <w:proofErr w:type="spellEnd"/>
      <w:r w:rsidRPr="002007AF">
        <w:rPr>
          <w:rFonts w:cs="Times New Roman"/>
          <w:szCs w:val="28"/>
          <w:lang w:val="en-US"/>
        </w:rPr>
        <w:t>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+ (</w:t>
      </w:r>
      <w:proofErr w:type="spellStart"/>
      <w:r w:rsidRPr="002007AF">
        <w:rPr>
          <w:rFonts w:cs="Times New Roman"/>
          <w:szCs w:val="28"/>
          <w:lang w:val="en-US"/>
        </w:rPr>
        <w:t>ver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 + 1));</w:t>
      </w:r>
    </w:p>
    <w:p w14:paraId="244D4CF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448F96E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39CBB3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свобождение выделенной памяти</w:t>
      </w:r>
    </w:p>
    <w:p w14:paraId="3EC7EA27" w14:textId="77777777" w:rsidR="00685C44" w:rsidRPr="005253DE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delete</w:t>
      </w:r>
      <w:r w:rsidRPr="005253DE">
        <w:rPr>
          <w:rFonts w:cs="Times New Roman"/>
          <w:szCs w:val="28"/>
          <w:lang w:val="en-US"/>
        </w:rPr>
        <w:t xml:space="preserve">[] </w:t>
      </w:r>
      <w:r w:rsidRPr="002007AF">
        <w:rPr>
          <w:rFonts w:cs="Times New Roman"/>
          <w:szCs w:val="28"/>
          <w:lang w:val="en-US"/>
        </w:rPr>
        <w:t>d</w:t>
      </w:r>
      <w:r w:rsidRPr="005253DE">
        <w:rPr>
          <w:rFonts w:cs="Times New Roman"/>
          <w:szCs w:val="28"/>
          <w:lang w:val="en-US"/>
        </w:rPr>
        <w:t>;</w:t>
      </w:r>
    </w:p>
    <w:p w14:paraId="166EAF9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delete[] v;</w:t>
      </w:r>
    </w:p>
    <w:p w14:paraId="2F52EA0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delete[] </w:t>
      </w:r>
      <w:proofErr w:type="spellStart"/>
      <w:r w:rsidRPr="002007AF">
        <w:rPr>
          <w:rFonts w:cs="Times New Roman"/>
          <w:szCs w:val="28"/>
          <w:lang w:val="en-US"/>
        </w:rPr>
        <w:t>ver</w:t>
      </w:r>
      <w:proofErr w:type="spellEnd"/>
      <w:r w:rsidRPr="002007AF">
        <w:rPr>
          <w:rFonts w:cs="Times New Roman"/>
          <w:szCs w:val="28"/>
          <w:lang w:val="en-US"/>
        </w:rPr>
        <w:t>;</w:t>
      </w:r>
    </w:p>
    <w:p w14:paraId="1AE8F4E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607D3A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25506F9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 xml:space="preserve">#pragma </w:t>
      </w:r>
      <w:proofErr w:type="spellStart"/>
      <w:r w:rsidRPr="002007AF">
        <w:rPr>
          <w:rFonts w:cs="Times New Roman"/>
          <w:szCs w:val="28"/>
          <w:lang w:val="en-US"/>
        </w:rPr>
        <w:t>endregion</w:t>
      </w:r>
      <w:proofErr w:type="spellEnd"/>
    </w:p>
    <w:p w14:paraId="19D4A761" w14:textId="1627D07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String^ filename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file_with_Coordinates.tx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E25F35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private: System::Void 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60F4B51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26D4B39D" w14:textId="7CCAF18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Turquoise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ерюзовог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48FB499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6B43824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17EA5FE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156EB123" w14:textId="19D1E5E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Red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красн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528E3B5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3588731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4EB33EE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D81C537" w14:textId="2CED5F8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Yellow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желт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0677B4E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39631D2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2A61BC2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027C085A" w14:textId="1B05561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System::Drawing::Color::White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бел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6B59128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3298B5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System::Void 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7BD4149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12280D8D" w14:textId="21F290B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сновно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кно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59CA26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 0;</w:t>
      </w:r>
    </w:p>
    <w:p w14:paraId="050E3A02" w14:textId="16ED19F3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2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Добавить расстояние между двумя зданиями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0DD41F3E" w14:textId="34E933B2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3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Введите вершину 1: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1DBF5010" w14:textId="1D5098A2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4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Введите вершину 2: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4F6F34AD" w14:textId="2BB79B56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5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Введите расстояния между домами: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7844B9E5" w14:textId="140E769D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6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Количество домов: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7F9C795A" w14:textId="13FC1FF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7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т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0E878F1" w14:textId="4ED6548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8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до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1748A25" w14:textId="088DCB7C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9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результат: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4EE48A0D" w14:textId="32CA9FE4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10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время затраченное на путь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3091020B" w14:textId="2E609F3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Расстояние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6083A5C" w14:textId="47C0405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Найти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краткий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уть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4B3B782" w14:textId="34294A8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вод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D93D922" w14:textId="6959B65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ирюзов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BFDBE32" w14:textId="69FD2ED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Красн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07683FF" w14:textId="66D1B09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Жёлт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DB27C9E" w14:textId="313DFB7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ел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3638EF8" w14:textId="70E1B6A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Цвет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кна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D708FAB" w14:textId="5176A06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Язык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2446937" w14:textId="358859B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Настройки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5853182" w14:textId="2BDB74A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Английски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1C9097D" w14:textId="02D264B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елорсукий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87DE245" w14:textId="1F09155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Русски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05E2D17" w14:textId="219F5F6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справка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Справка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7F46B6D" w14:textId="7D5E986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выход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ыход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6CA048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}</w:t>
      </w:r>
    </w:p>
    <w:p w14:paraId="7F1D4FD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228BE06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private: System::Void 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6B2D141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3B69223B" w14:textId="5E9500B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Main window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B5303C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 1;</w:t>
      </w:r>
    </w:p>
    <w:p w14:paraId="4AC4DB09" w14:textId="02DD57A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Add distance between two building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D13B7C4" w14:textId="60B48F9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3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ter vertex 1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87DCFB0" w14:textId="2A6FE4D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4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ter vertex 2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D958BF3" w14:textId="2414D2E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5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ter distances between houses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D26AA3E" w14:textId="7E65551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6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Number of houses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F5DD282" w14:textId="5A9A325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7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from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D6191BB" w14:textId="5A07254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8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o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32077DE" w14:textId="1624A8A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9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result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FA35DAF" w14:textId="074D0EA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0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ime spent on the path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94DDAD7" w14:textId="70EF7E3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Distanc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AD142E5" w14:textId="7C3A453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Find shortest path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9002E65" w14:textId="69B6D2B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Inpu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700C569" w14:textId="0D3A4DD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urquois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3A23C7C" w14:textId="459057C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Red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1F75E41" w14:textId="1915E6D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Yellow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9E7AB2B" w14:textId="0911306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Whit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79E7C5E" w14:textId="597CB66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Window color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61603C8" w14:textId="2C5CCA4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anguag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59BDD22" w14:textId="70D7EF5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Setting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77F3426" w14:textId="6CA0D39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glish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60064A2" w14:textId="132327E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Belarusian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821519F" w14:textId="7B952B9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Russian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1453880" w14:textId="1FD5C6F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справка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help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795442A" w14:textId="016E6FB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выход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xi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464EBE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EBAE54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}</w:t>
      </w:r>
    </w:p>
    <w:p w14:paraId="12FB491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4D2EA3F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private: System::Void </w:t>
      </w:r>
      <w:proofErr w:type="spellStart"/>
      <w:r w:rsidRPr="00685C44">
        <w:rPr>
          <w:rFonts w:cs="Times New Roman"/>
          <w:szCs w:val="28"/>
        </w:rPr>
        <w:t>белорссукий</w:t>
      </w:r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1155C4B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2268E6AB" w14:textId="43E75BB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Асноўна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но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D65F27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 2;</w:t>
      </w:r>
    </w:p>
    <w:p w14:paraId="3B133F28" w14:textId="6E07605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Дадаць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длегласць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між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двума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удынкамі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C6AB466" w14:textId="170A467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3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ядзіц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вершыню</w:t>
      </w:r>
      <w:proofErr w:type="spellEnd"/>
      <w:r w:rsidRPr="002007AF">
        <w:rPr>
          <w:rFonts w:cs="Times New Roman"/>
          <w:szCs w:val="28"/>
          <w:lang w:val="en-US"/>
        </w:rPr>
        <w:t xml:space="preserve"> 1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497A936" w14:textId="5961ACD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4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ядзіц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вершыню</w:t>
      </w:r>
      <w:proofErr w:type="spellEnd"/>
      <w:r w:rsidRPr="002007AF">
        <w:rPr>
          <w:rFonts w:cs="Times New Roman"/>
          <w:szCs w:val="28"/>
          <w:lang w:val="en-US"/>
        </w:rPr>
        <w:t xml:space="preserve"> 2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94355B5" w14:textId="3FC6FC5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5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ядзіц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длегласць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між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домамі</w:t>
      </w:r>
      <w:proofErr w:type="spellEnd"/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73BD979" w14:textId="20616DC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6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Колькасць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домаў</w:t>
      </w:r>
      <w:proofErr w:type="spellEnd"/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E12ACD5" w14:textId="3441D52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7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ад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D7D31DB" w14:textId="6FD9060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8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да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6EE8D87" w14:textId="1BD7557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9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вынік</w:t>
      </w:r>
      <w:proofErr w:type="spellEnd"/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8B84E42" w14:textId="1648D13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0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час</w:t>
      </w:r>
      <w:r w:rsidRPr="002007AF">
        <w:rPr>
          <w:rFonts w:cs="Times New Roman"/>
          <w:szCs w:val="28"/>
          <w:lang w:val="en-US"/>
        </w:rPr>
        <w:t xml:space="preserve">, </w:t>
      </w:r>
      <w:proofErr w:type="spellStart"/>
      <w:r w:rsidRPr="00685C44">
        <w:rPr>
          <w:rFonts w:cs="Times New Roman"/>
          <w:szCs w:val="28"/>
        </w:rPr>
        <w:t>затрачаны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шлях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19F0820" w14:textId="006428C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Адлегласць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D079EC5" w14:textId="3C28B46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Знайсці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кароткі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шлях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862E22E" w14:textId="5C571BB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Увод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48BC6DD" w14:textId="6E50663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ірюзав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159096B" w14:textId="069A0B8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Чырвон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FCB0E89" w14:textId="31DE825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Жоўт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BF96E3D" w14:textId="4E7438C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елы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B071D82" w14:textId="5B1CF6F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Колер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н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B03EE1A" w14:textId="570918B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Мов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0D2282D" w14:textId="52F8A2C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Налад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95BF9D3" w14:textId="77C9FE5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Англій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88BE554" w14:textId="7BCA13B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елару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9E97A8B" w14:textId="3F69D2C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Ру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D0EF4B9" w14:textId="0697E01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справка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інструкцы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1CF28F5" w14:textId="48925BB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выход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Выхад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363315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F68DDD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}</w:t>
      </w:r>
    </w:p>
    <w:p w14:paraId="2513C8B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0307EA2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private: System::Void button2_Click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61AD98B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5BC80B6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24697ED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7E34394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nt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size_array</w:t>
      </w:r>
      <w:proofErr w:type="spellEnd"/>
      <w:r w:rsidRPr="00685C44">
        <w:rPr>
          <w:rFonts w:cs="Times New Roman"/>
          <w:szCs w:val="28"/>
        </w:rPr>
        <w:t>;</w:t>
      </w:r>
    </w:p>
    <w:p w14:paraId="3486289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19D013E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ка, является ли текстовое поле пустым</w:t>
      </w:r>
    </w:p>
    <w:p w14:paraId="5E995A97" w14:textId="11CF68F8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textBox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= </w:t>
      </w:r>
      <w:r w:rsidR="0081209D">
        <w:rPr>
          <w:rFonts w:cs="Times New Roman"/>
          <w:szCs w:val="28"/>
        </w:rPr>
        <w:t>““</w:t>
      </w:r>
      <w:r w:rsidRPr="00685C44">
        <w:rPr>
          <w:rFonts w:cs="Times New Roman"/>
          <w:szCs w:val="28"/>
        </w:rPr>
        <w:t>)</w:t>
      </w:r>
    </w:p>
    <w:p w14:paraId="3C35377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609E67B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Чтение размера массива из файла</w:t>
      </w:r>
    </w:p>
    <w:p w14:paraId="37FD9EE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^ reader1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17C5484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ine;</w:t>
      </w:r>
    </w:p>
    <w:p w14:paraId="06728F28" w14:textId="16E2616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(line = reader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 xml:space="preserve">(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73EAB05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D7B1BE0" w14:textId="03202B1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plit(' ');</w:t>
      </w:r>
    </w:p>
    <w:p w14:paraId="46E90B02" w14:textId="356B297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= token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;</w:t>
      </w:r>
    </w:p>
    <w:p w14:paraId="75583320" w14:textId="412FE28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="00751EC6">
        <w:rPr>
          <w:rFonts w:cs="Times New Roman"/>
          <w:szCs w:val="28"/>
          <w:lang w:val="en-US"/>
        </w:rPr>
        <w:t xml:space="preserve">–– </w:t>
      </w:r>
      <w:r w:rsidRPr="002007AF">
        <w:rPr>
          <w:rFonts w:cs="Times New Roman"/>
          <w:szCs w:val="28"/>
          <w:lang w:val="en-US"/>
        </w:rPr>
        <w:t>;</w:t>
      </w:r>
    </w:p>
    <w:p w14:paraId="53AE45F0" w14:textId="77777777" w:rsidR="00685C44" w:rsidRPr="005253DE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>}</w:t>
      </w:r>
    </w:p>
    <w:p w14:paraId="5FBDF701" w14:textId="3D232284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reader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Close</w:t>
      </w:r>
      <w:proofErr w:type="spellEnd"/>
      <w:r w:rsidRPr="00685C44">
        <w:rPr>
          <w:rFonts w:cs="Times New Roman"/>
          <w:szCs w:val="28"/>
        </w:rPr>
        <w:t>();</w:t>
      </w:r>
    </w:p>
    <w:p w14:paraId="15B9D40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150700C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else</w:t>
      </w:r>
      <w:proofErr w:type="spellEnd"/>
    </w:p>
    <w:p w14:paraId="48B4D68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5C9636B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Чтение размера массива из текстового поля</w:t>
      </w:r>
    </w:p>
    <w:p w14:paraId="09BE874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try</w:t>
      </w:r>
    </w:p>
    <w:p w14:paraId="6D58F62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8E90374" w14:textId="71AF34D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= Convert::ToInt32(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);</w:t>
      </w:r>
    </w:p>
    <w:p w14:paraId="6E362A3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&lt;= 1)</w:t>
      </w:r>
    </w:p>
    <w:p w14:paraId="2EFE7F3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462FE93" w14:textId="6F75862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Invalid input! Please enter a positive number.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14CD43F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eturn;</w:t>
      </w:r>
    </w:p>
    <w:p w14:paraId="21B435D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9814E6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0AA414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catch (...)</w:t>
      </w:r>
    </w:p>
    <w:p w14:paraId="6E96210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107E995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63CC3E5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D809D3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A1C52B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bool </w:t>
      </w:r>
      <w:proofErr w:type="spellStart"/>
      <w:r w:rsidRPr="002007AF">
        <w:rPr>
          <w:rFonts w:cs="Times New Roman"/>
          <w:szCs w:val="28"/>
          <w:lang w:val="en-US"/>
        </w:rPr>
        <w:t>sizeChanged</w:t>
      </w:r>
      <w:proofErr w:type="spellEnd"/>
      <w:r w:rsidRPr="002007AF">
        <w:rPr>
          <w:rFonts w:cs="Times New Roman"/>
          <w:szCs w:val="28"/>
          <w:lang w:val="en-US"/>
        </w:rPr>
        <w:t xml:space="preserve"> = false;</w:t>
      </w:r>
    </w:p>
    <w:p w14:paraId="6B9E53D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int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oldSizeArray</w:t>
      </w:r>
      <w:proofErr w:type="spellEnd"/>
      <w:r w:rsidRPr="00685C44">
        <w:rPr>
          <w:rFonts w:cs="Times New Roman"/>
          <w:szCs w:val="28"/>
        </w:rPr>
        <w:t xml:space="preserve"> = 0;</w:t>
      </w:r>
    </w:p>
    <w:p w14:paraId="3402D6F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6BFC96D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ка, изменилось ли количество вершин</w:t>
      </w:r>
    </w:p>
    <w:p w14:paraId="5432C3C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bool </w:t>
      </w:r>
      <w:proofErr w:type="spellStart"/>
      <w:r w:rsidRPr="002007AF">
        <w:rPr>
          <w:rFonts w:cs="Times New Roman"/>
          <w:szCs w:val="28"/>
          <w:lang w:val="en-US"/>
        </w:rPr>
        <w:t>fileExists</w:t>
      </w:r>
      <w:proofErr w:type="spellEnd"/>
      <w:r w:rsidRPr="002007AF">
        <w:rPr>
          <w:rFonts w:cs="Times New Roman"/>
          <w:szCs w:val="28"/>
          <w:lang w:val="en-US"/>
        </w:rPr>
        <w:t xml:space="preserve"> = File::Exists(filename);</w:t>
      </w:r>
    </w:p>
    <w:p w14:paraId="3A8D092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fileExists</w:t>
      </w:r>
      <w:proofErr w:type="spellEnd"/>
      <w:r w:rsidRPr="00685C44">
        <w:rPr>
          <w:rFonts w:cs="Times New Roman"/>
          <w:szCs w:val="28"/>
        </w:rPr>
        <w:t>)</w:t>
      </w:r>
    </w:p>
    <w:p w14:paraId="4FA4D39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0155369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Чтение данных из файла</w:t>
      </w:r>
    </w:p>
    <w:p w14:paraId="3D1B512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^ reader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5C056EB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ine;</w:t>
      </w:r>
    </w:p>
    <w:p w14:paraId="5775E342" w14:textId="3E61A3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(line = 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 xml:space="preserve">(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609C475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666907A7" w14:textId="2D6ED1E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plit(' ');</w:t>
      </w:r>
    </w:p>
    <w:p w14:paraId="66577CF7" w14:textId="68A5084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oldSizeArray</w:t>
      </w:r>
      <w:proofErr w:type="spellEnd"/>
      <w:r w:rsidRPr="002007AF">
        <w:rPr>
          <w:rFonts w:cs="Times New Roman"/>
          <w:szCs w:val="28"/>
          <w:lang w:val="en-US"/>
        </w:rPr>
        <w:t xml:space="preserve"> = token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;</w:t>
      </w:r>
    </w:p>
    <w:p w14:paraId="4561EDC4" w14:textId="6501DD5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oldSizeArray</w:t>
      </w:r>
      <w:proofErr w:type="spellEnd"/>
      <w:r w:rsidR="00751EC6">
        <w:rPr>
          <w:rFonts w:cs="Times New Roman"/>
          <w:szCs w:val="28"/>
          <w:lang w:val="en-US"/>
        </w:rPr>
        <w:t xml:space="preserve">–– </w:t>
      </w:r>
      <w:r w:rsidRPr="002007AF">
        <w:rPr>
          <w:rFonts w:cs="Times New Roman"/>
          <w:szCs w:val="28"/>
          <w:lang w:val="en-US"/>
        </w:rPr>
        <w:t>;</w:t>
      </w:r>
    </w:p>
    <w:p w14:paraId="58EB507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!= </w:t>
      </w:r>
      <w:proofErr w:type="spellStart"/>
      <w:r w:rsidRPr="002007AF">
        <w:rPr>
          <w:rFonts w:cs="Times New Roman"/>
          <w:szCs w:val="28"/>
          <w:lang w:val="en-US"/>
        </w:rPr>
        <w:t>oldSize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567AE462" w14:textId="77777777" w:rsidR="00685C44" w:rsidRPr="0081209D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</w:rPr>
        <w:t>{</w:t>
      </w:r>
    </w:p>
    <w:p w14:paraId="439866C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</w:rPr>
        <w:tab/>
      </w:r>
      <w:r w:rsidRPr="0081209D">
        <w:rPr>
          <w:rFonts w:cs="Times New Roman"/>
          <w:szCs w:val="28"/>
        </w:rPr>
        <w:tab/>
      </w:r>
      <w:r w:rsidRPr="0081209D">
        <w:rPr>
          <w:rFonts w:cs="Times New Roman"/>
          <w:szCs w:val="28"/>
        </w:rPr>
        <w:tab/>
      </w:r>
      <w:r w:rsidRPr="0081209D">
        <w:rPr>
          <w:rFonts w:cs="Times New Roman"/>
          <w:szCs w:val="28"/>
        </w:rPr>
        <w:tab/>
      </w:r>
      <w:r w:rsidRPr="0081209D">
        <w:rPr>
          <w:rFonts w:cs="Times New Roman"/>
          <w:szCs w:val="28"/>
        </w:rPr>
        <w:tab/>
      </w:r>
      <w:r w:rsidRPr="0081209D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sizeChanged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>;</w:t>
      </w:r>
    </w:p>
    <w:p w14:paraId="48ACD98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2A230BE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1D8D8028" w14:textId="33BCB674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ader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Close</w:t>
      </w:r>
      <w:proofErr w:type="spellEnd"/>
      <w:r w:rsidRPr="00685C44">
        <w:rPr>
          <w:rFonts w:cs="Times New Roman"/>
          <w:szCs w:val="28"/>
        </w:rPr>
        <w:t>();</w:t>
      </w:r>
    </w:p>
    <w:p w14:paraId="587A381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63C61DE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4276CB9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Создание нового массива для работы</w:t>
      </w:r>
    </w:p>
    <w:p w14:paraId="626D261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int** 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 xml:space="preserve"> = new int* [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105A153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6AECE44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1CFE56F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 = new int[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645A9C7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3325D0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E2875F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Созда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ов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массив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изменений</w:t>
      </w:r>
    </w:p>
    <w:p w14:paraId="31417D9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nt** </w:t>
      </w:r>
      <w:proofErr w:type="spellStart"/>
      <w:r w:rsidRPr="002007AF">
        <w:rPr>
          <w:rFonts w:cs="Times New Roman"/>
          <w:szCs w:val="28"/>
          <w:lang w:val="en-US"/>
        </w:rPr>
        <w:t>dynamicArray_for_change</w:t>
      </w:r>
      <w:proofErr w:type="spellEnd"/>
      <w:r w:rsidRPr="002007AF">
        <w:rPr>
          <w:rFonts w:cs="Times New Roman"/>
          <w:szCs w:val="28"/>
          <w:lang w:val="en-US"/>
        </w:rPr>
        <w:t xml:space="preserve"> = new int* [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387AD41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5B26EA2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EF14FF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change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 = new int[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0A960F0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39CC287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6839F0D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fileExists</w:t>
      </w:r>
      <w:proofErr w:type="spellEnd"/>
      <w:r w:rsidRPr="00685C44">
        <w:rPr>
          <w:rFonts w:cs="Times New Roman"/>
          <w:szCs w:val="28"/>
        </w:rPr>
        <w:t>)</w:t>
      </w:r>
    </w:p>
    <w:p w14:paraId="11D85E9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34B27AF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Чтение данных из файла и заполнение массивов</w:t>
      </w:r>
    </w:p>
    <w:p w14:paraId="3E24059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^ reader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06F80E2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ine;</w:t>
      </w:r>
    </w:p>
    <w:p w14:paraId="75430DB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nt row = 0;</w:t>
      </w:r>
    </w:p>
    <w:p w14:paraId="2872C7E7" w14:textId="2DC3807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while ((line = 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 xml:space="preserve">(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566BC44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F54DB8F" w14:textId="708C3AC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plit(' ');</w:t>
      </w:r>
    </w:p>
    <w:p w14:paraId="7577F70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164BDD86" w14:textId="56C0E92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for (int col = 0; col &lt; token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; col++)</w:t>
      </w:r>
    </w:p>
    <w:p w14:paraId="777E106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3A483E7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nt value;</w:t>
      </w:r>
    </w:p>
    <w:p w14:paraId="00926A6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token = tokens[col];</w:t>
      </w:r>
    </w:p>
    <w:p w14:paraId="0C07AF5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value = Convert::ToInt32(token);</w:t>
      </w:r>
    </w:p>
    <w:p w14:paraId="1DDEFEA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value &gt;= 0)</w:t>
      </w:r>
    </w:p>
    <w:p w14:paraId="0EDCA57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1C4EFC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f (row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&amp;&amp; col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3B2EAAA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8566BB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row][col] = value;</w:t>
      </w:r>
    </w:p>
    <w:p w14:paraId="766E2BA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change</w:t>
      </w:r>
      <w:proofErr w:type="spellEnd"/>
      <w:r w:rsidRPr="002007AF">
        <w:rPr>
          <w:rFonts w:cs="Times New Roman"/>
          <w:szCs w:val="28"/>
          <w:lang w:val="en-US"/>
        </w:rPr>
        <w:t>[row][col] = value;</w:t>
      </w:r>
    </w:p>
    <w:p w14:paraId="7B8DBB5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75A28B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8D8E26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</w:t>
      </w:r>
    </w:p>
    <w:p w14:paraId="23724EC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345EFF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row][col] = 0;</w:t>
      </w:r>
    </w:p>
    <w:p w14:paraId="5D13498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change</w:t>
      </w:r>
      <w:proofErr w:type="spellEnd"/>
      <w:r w:rsidRPr="002007AF">
        <w:rPr>
          <w:rFonts w:cs="Times New Roman"/>
          <w:szCs w:val="28"/>
          <w:lang w:val="en-US"/>
        </w:rPr>
        <w:t>[row][col] = 0;</w:t>
      </w:r>
    </w:p>
    <w:p w14:paraId="47F9348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3E6139D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32F4F7A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ow++;</w:t>
      </w:r>
    </w:p>
    <w:p w14:paraId="7ACD6F8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f (row ==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363C47D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19BD23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break;</w:t>
      </w:r>
    </w:p>
    <w:p w14:paraId="11DBCDF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387A261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41154A7A" w14:textId="66A3E7F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ose();</w:t>
      </w:r>
    </w:p>
    <w:p w14:paraId="68D714A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E3FCE1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</w:t>
      </w:r>
    </w:p>
    <w:p w14:paraId="10D3160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D00450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Обработк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случа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тсутстви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айла</w:t>
      </w:r>
    </w:p>
    <w:p w14:paraId="5E64485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...</w:t>
      </w:r>
    </w:p>
    <w:p w14:paraId="48386A6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3755E23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4D4C6D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бработка изменений размера массива</w:t>
      </w:r>
    </w:p>
    <w:p w14:paraId="21DD75B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sizeChanged</w:t>
      </w:r>
      <w:proofErr w:type="spellEnd"/>
      <w:r w:rsidRPr="00685C44">
        <w:rPr>
          <w:rFonts w:cs="Times New Roman"/>
          <w:szCs w:val="28"/>
        </w:rPr>
        <w:t>)</w:t>
      </w:r>
    </w:p>
    <w:p w14:paraId="47FA6D5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6D4247D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oldSizeArray</w:t>
      </w:r>
      <w:proofErr w:type="spellEnd"/>
      <w:r w:rsidRPr="00685C44">
        <w:rPr>
          <w:rFonts w:cs="Times New Roman"/>
          <w:szCs w:val="28"/>
        </w:rPr>
        <w:t xml:space="preserve"> &gt; </w:t>
      </w:r>
      <w:proofErr w:type="spellStart"/>
      <w:r w:rsidRPr="00685C44">
        <w:rPr>
          <w:rFonts w:cs="Times New Roman"/>
          <w:szCs w:val="28"/>
        </w:rPr>
        <w:t>size_array</w:t>
      </w:r>
      <w:proofErr w:type="spellEnd"/>
      <w:r w:rsidRPr="00685C44">
        <w:rPr>
          <w:rFonts w:cs="Times New Roman"/>
          <w:szCs w:val="28"/>
        </w:rPr>
        <w:t>)</w:t>
      </w:r>
    </w:p>
    <w:p w14:paraId="22CC33F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0EF2719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Копирование данных из </w:t>
      </w:r>
      <w:proofErr w:type="spellStart"/>
      <w:r w:rsidRPr="00685C44">
        <w:rPr>
          <w:rFonts w:cs="Times New Roman"/>
          <w:szCs w:val="28"/>
        </w:rPr>
        <w:t>dynamicArray_for_change</w:t>
      </w:r>
      <w:proofErr w:type="spellEnd"/>
      <w:r w:rsidRPr="00685C44">
        <w:rPr>
          <w:rFonts w:cs="Times New Roman"/>
          <w:szCs w:val="28"/>
        </w:rPr>
        <w:t xml:space="preserve"> в </w:t>
      </w:r>
      <w:proofErr w:type="spellStart"/>
      <w:r w:rsidRPr="00685C44">
        <w:rPr>
          <w:rFonts w:cs="Times New Roman"/>
          <w:szCs w:val="28"/>
        </w:rPr>
        <w:t>dynamicArray_for_work</w:t>
      </w:r>
      <w:proofErr w:type="spellEnd"/>
      <w:r w:rsidRPr="00685C44">
        <w:rPr>
          <w:rFonts w:cs="Times New Roman"/>
          <w:szCs w:val="28"/>
        </w:rPr>
        <w:t xml:space="preserve"> только для нового размера</w:t>
      </w:r>
    </w:p>
    <w:p w14:paraId="05FD303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5D2F467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9AFC5B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j = 0; j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j++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67418A1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585BC1F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][j] = </w:t>
      </w:r>
      <w:proofErr w:type="spellStart"/>
      <w:r w:rsidRPr="002007AF">
        <w:rPr>
          <w:rFonts w:cs="Times New Roman"/>
          <w:szCs w:val="28"/>
          <w:lang w:val="en-US"/>
        </w:rPr>
        <w:t>dynamicArray_for_change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[j];</w:t>
      </w:r>
    </w:p>
    <w:p w14:paraId="532CF54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EC96DE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089B54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DFBF23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</w:t>
      </w:r>
    </w:p>
    <w:p w14:paraId="1587A27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F6F6B9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Копирова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данных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из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dynamicArray_for_change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в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тольк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стар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размера</w:t>
      </w:r>
    </w:p>
    <w:p w14:paraId="407F75F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</w:t>
      </w:r>
      <w:proofErr w:type="spellStart"/>
      <w:r w:rsidRPr="002007AF">
        <w:rPr>
          <w:rFonts w:cs="Times New Roman"/>
          <w:szCs w:val="28"/>
          <w:lang w:val="en-US"/>
        </w:rPr>
        <w:t>oldSize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74DC829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A8A546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j = 0; j &lt; </w:t>
      </w:r>
      <w:proofErr w:type="spellStart"/>
      <w:r w:rsidRPr="002007AF">
        <w:rPr>
          <w:rFonts w:cs="Times New Roman"/>
          <w:szCs w:val="28"/>
          <w:lang w:val="en-US"/>
        </w:rPr>
        <w:t>oldSize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j++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37D528A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78610E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][j] = </w:t>
      </w:r>
      <w:proofErr w:type="spellStart"/>
      <w:r w:rsidRPr="002007AF">
        <w:rPr>
          <w:rFonts w:cs="Times New Roman"/>
          <w:szCs w:val="28"/>
          <w:lang w:val="en-US"/>
        </w:rPr>
        <w:t>dynamicArray_for_change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[j];</w:t>
      </w:r>
    </w:p>
    <w:p w14:paraId="3D42124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2AC5054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6367CDC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204D4CF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508E702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0370780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бновление массива с новыми значениями из текстовых полей</w:t>
      </w:r>
    </w:p>
    <w:p w14:paraId="0CB8AC49" w14:textId="14A2F19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graphFromTo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_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23B631E8" w14:textId="17151C4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graphSourceTarget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_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1FA54C67" w14:textId="162E0EC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distance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textBox_distance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2370CAF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926F40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Проверк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ввода</w:t>
      </w:r>
    </w:p>
    <w:p w14:paraId="266D181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Convert::ToInt32(</w:t>
      </w:r>
      <w:proofErr w:type="spellStart"/>
      <w:r w:rsidRPr="002007AF">
        <w:rPr>
          <w:rFonts w:cs="Times New Roman"/>
          <w:szCs w:val="28"/>
          <w:lang w:val="en-US"/>
        </w:rPr>
        <w:t>graphFromTo</w:t>
      </w:r>
      <w:proofErr w:type="spellEnd"/>
      <w:r w:rsidRPr="002007AF">
        <w:rPr>
          <w:rFonts w:cs="Times New Roman"/>
          <w:szCs w:val="28"/>
          <w:lang w:val="en-US"/>
        </w:rPr>
        <w:t>) &lt;= 0 || Convert::ToInt32(</w:t>
      </w:r>
      <w:proofErr w:type="spellStart"/>
      <w:r w:rsidRPr="002007AF">
        <w:rPr>
          <w:rFonts w:cs="Times New Roman"/>
          <w:szCs w:val="28"/>
          <w:lang w:val="en-US"/>
        </w:rPr>
        <w:t>graphSourceTarget</w:t>
      </w:r>
      <w:proofErr w:type="spellEnd"/>
      <w:r w:rsidRPr="002007AF">
        <w:rPr>
          <w:rFonts w:cs="Times New Roman"/>
          <w:szCs w:val="28"/>
          <w:lang w:val="en-US"/>
        </w:rPr>
        <w:t>) &lt;= 0)</w:t>
      </w:r>
    </w:p>
    <w:p w14:paraId="42414EB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5E75BD1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0)</w:t>
      </w:r>
    </w:p>
    <w:p w14:paraId="65E2EEF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DF5957A" w14:textId="223C0F89" w:rsidR="00685C44" w:rsidRPr="005253DE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5253DE">
        <w:rPr>
          <w:rFonts w:cs="Times New Roman"/>
          <w:szCs w:val="28"/>
        </w:rPr>
        <w:t>::</w:t>
      </w:r>
      <w:r w:rsidRPr="002007AF">
        <w:rPr>
          <w:rFonts w:cs="Times New Roman"/>
          <w:szCs w:val="28"/>
          <w:lang w:val="en-US"/>
        </w:rPr>
        <w:t>Show</w:t>
      </w:r>
      <w:r w:rsidRPr="005253DE">
        <w:rPr>
          <w:rFonts w:cs="Times New Roman"/>
          <w:szCs w:val="28"/>
        </w:rPr>
        <w:t>(</w:t>
      </w:r>
      <w:r w:rsidR="0081209D" w:rsidRPr="005253DE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Ошибка</w:t>
      </w:r>
      <w:r w:rsidRPr="005253DE">
        <w:rPr>
          <w:rFonts w:cs="Times New Roman"/>
          <w:szCs w:val="28"/>
        </w:rPr>
        <w:t xml:space="preserve">: </w:t>
      </w:r>
      <w:r w:rsidRPr="00685C44">
        <w:rPr>
          <w:rFonts w:cs="Times New Roman"/>
          <w:szCs w:val="28"/>
        </w:rPr>
        <w:t>Ввод</w:t>
      </w:r>
      <w:r w:rsidRPr="005253DE">
        <w:rPr>
          <w:rFonts w:cs="Times New Roman"/>
          <w:szCs w:val="28"/>
        </w:rPr>
        <w:t xml:space="preserve"> </w:t>
      </w:r>
      <w:r w:rsidRPr="00685C44">
        <w:rPr>
          <w:rFonts w:cs="Times New Roman"/>
          <w:szCs w:val="28"/>
        </w:rPr>
        <w:t>графа</w:t>
      </w:r>
      <w:r w:rsidRPr="005253DE">
        <w:rPr>
          <w:rFonts w:cs="Times New Roman"/>
          <w:szCs w:val="28"/>
        </w:rPr>
        <w:t xml:space="preserve"> </w:t>
      </w:r>
      <w:r w:rsidRPr="00685C44">
        <w:rPr>
          <w:rFonts w:cs="Times New Roman"/>
          <w:szCs w:val="28"/>
        </w:rPr>
        <w:t>осуществляется</w:t>
      </w:r>
      <w:r w:rsidRPr="005253DE">
        <w:rPr>
          <w:rFonts w:cs="Times New Roman"/>
          <w:szCs w:val="28"/>
        </w:rPr>
        <w:t xml:space="preserve"> </w:t>
      </w:r>
      <w:r w:rsidRPr="00685C44">
        <w:rPr>
          <w:rFonts w:cs="Times New Roman"/>
          <w:szCs w:val="28"/>
        </w:rPr>
        <w:t>с</w:t>
      </w:r>
      <w:r w:rsidRPr="005253DE">
        <w:rPr>
          <w:rFonts w:cs="Times New Roman"/>
          <w:szCs w:val="28"/>
        </w:rPr>
        <w:t xml:space="preserve"> </w:t>
      </w:r>
      <w:r w:rsidRPr="00685C44">
        <w:rPr>
          <w:rFonts w:cs="Times New Roman"/>
          <w:szCs w:val="28"/>
        </w:rPr>
        <w:t>единицы</w:t>
      </w:r>
      <w:r w:rsidRPr="005253DE">
        <w:rPr>
          <w:rFonts w:cs="Times New Roman"/>
          <w:szCs w:val="28"/>
        </w:rPr>
        <w:t xml:space="preserve"> (1)</w:t>
      </w:r>
      <w:r w:rsidR="0081209D" w:rsidRPr="005253DE">
        <w:rPr>
          <w:rFonts w:cs="Times New Roman"/>
          <w:szCs w:val="28"/>
        </w:rPr>
        <w:t>”</w:t>
      </w:r>
      <w:r w:rsidRPr="005253DE">
        <w:rPr>
          <w:rFonts w:cs="Times New Roman"/>
          <w:szCs w:val="28"/>
        </w:rPr>
        <w:t>);</w:t>
      </w:r>
    </w:p>
    <w:p w14:paraId="617441C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5253DE">
        <w:rPr>
          <w:rFonts w:cs="Times New Roman"/>
          <w:szCs w:val="28"/>
        </w:rPr>
        <w:tab/>
      </w:r>
      <w:r w:rsidRPr="005253DE">
        <w:rPr>
          <w:rFonts w:cs="Times New Roman"/>
          <w:szCs w:val="28"/>
        </w:rPr>
        <w:tab/>
      </w:r>
      <w:r w:rsidRPr="005253DE">
        <w:rPr>
          <w:rFonts w:cs="Times New Roman"/>
          <w:szCs w:val="28"/>
        </w:rPr>
        <w:tab/>
      </w:r>
      <w:r w:rsidRPr="005253DE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}</w:t>
      </w:r>
    </w:p>
    <w:p w14:paraId="440D8FE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57561B0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1D57EFC1" w14:textId="27EF336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: Graph input is performed from one (1)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51957D8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6EFD89A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0F96647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17992E3B" w14:textId="5AE8382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амылка</w:t>
      </w:r>
      <w:proofErr w:type="spellEnd"/>
      <w:r w:rsidRPr="002007AF">
        <w:rPr>
          <w:rFonts w:cs="Times New Roman"/>
          <w:szCs w:val="28"/>
          <w:lang w:val="en-US"/>
        </w:rPr>
        <w:t xml:space="preserve">: </w:t>
      </w:r>
      <w:r w:rsidRPr="00685C44">
        <w:rPr>
          <w:rFonts w:cs="Times New Roman"/>
          <w:szCs w:val="28"/>
        </w:rPr>
        <w:t>Увод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графа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дзяйсняецца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з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дзінкі</w:t>
      </w:r>
      <w:proofErr w:type="spellEnd"/>
      <w:r w:rsidRPr="002007AF">
        <w:rPr>
          <w:rFonts w:cs="Times New Roman"/>
          <w:szCs w:val="28"/>
          <w:lang w:val="en-US"/>
        </w:rPr>
        <w:t xml:space="preserve"> (1)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6A8F50B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718810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eturn;</w:t>
      </w:r>
    </w:p>
    <w:p w14:paraId="221ACFB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9A0A2E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Convert::ToInt32(</w:t>
      </w:r>
      <w:proofErr w:type="spellStart"/>
      <w:r w:rsidRPr="002007AF">
        <w:rPr>
          <w:rFonts w:cs="Times New Roman"/>
          <w:szCs w:val="28"/>
          <w:lang w:val="en-US"/>
        </w:rPr>
        <w:t>graphFromTo</w:t>
      </w:r>
      <w:proofErr w:type="spellEnd"/>
      <w:r w:rsidRPr="002007AF">
        <w:rPr>
          <w:rFonts w:cs="Times New Roman"/>
          <w:szCs w:val="28"/>
          <w:lang w:val="en-US"/>
        </w:rPr>
        <w:t xml:space="preserve">) &g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|| Convert::ToInt32(</w:t>
      </w:r>
      <w:proofErr w:type="spellStart"/>
      <w:r w:rsidRPr="002007AF">
        <w:rPr>
          <w:rFonts w:cs="Times New Roman"/>
          <w:szCs w:val="28"/>
          <w:lang w:val="en-US"/>
        </w:rPr>
        <w:t>graphSourceTarget</w:t>
      </w:r>
      <w:proofErr w:type="spellEnd"/>
      <w:r w:rsidRPr="002007AF">
        <w:rPr>
          <w:rFonts w:cs="Times New Roman"/>
          <w:szCs w:val="28"/>
          <w:lang w:val="en-US"/>
        </w:rPr>
        <w:t xml:space="preserve">) &g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22978EC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2B4D4E1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4FBACF5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CB0C213" w14:textId="73DBF4A5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essageBox</w:t>
      </w:r>
      <w:proofErr w:type="spellEnd"/>
      <w:r w:rsidRPr="00685C44">
        <w:rPr>
          <w:rFonts w:cs="Times New Roman"/>
          <w:szCs w:val="28"/>
        </w:rPr>
        <w:t>::Show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Ошибка: Начало или конец графа превышает значение его размерности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341236B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}</w:t>
      </w:r>
    </w:p>
    <w:p w14:paraId="39C9957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0578F78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CBC3648" w14:textId="403F806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: Start or end of the graph exceeds its siz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2B7B2BE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F4FAB7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1E719B5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76151C5" w14:textId="1B2D7AE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амылка</w:t>
      </w:r>
      <w:proofErr w:type="spellEnd"/>
      <w:r w:rsidRPr="002007AF">
        <w:rPr>
          <w:rFonts w:cs="Times New Roman"/>
          <w:szCs w:val="28"/>
          <w:lang w:val="en-US"/>
        </w:rPr>
        <w:t xml:space="preserve">: </w:t>
      </w:r>
      <w:proofErr w:type="spellStart"/>
      <w:r w:rsidRPr="00685C44">
        <w:rPr>
          <w:rFonts w:cs="Times New Roman"/>
          <w:szCs w:val="28"/>
        </w:rPr>
        <w:t>Пачатак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б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канец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графа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еравыша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начэнн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яг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меру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3B8A9B0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4F6A38A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eturn;</w:t>
      </w:r>
    </w:p>
    <w:p w14:paraId="390D3C9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4BDA040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graphFromTo</w:t>
      </w:r>
      <w:proofErr w:type="spellEnd"/>
      <w:r w:rsidRPr="002007AF">
        <w:rPr>
          <w:rFonts w:cs="Times New Roman"/>
          <w:szCs w:val="28"/>
          <w:lang w:val="en-US"/>
        </w:rPr>
        <w:t xml:space="preserve"> == </w:t>
      </w:r>
      <w:proofErr w:type="spellStart"/>
      <w:r w:rsidRPr="002007AF">
        <w:rPr>
          <w:rFonts w:cs="Times New Roman"/>
          <w:szCs w:val="28"/>
          <w:lang w:val="en-US"/>
        </w:rPr>
        <w:t>graphSourceTarget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05D89F7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626955F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0)</w:t>
      </w:r>
    </w:p>
    <w:p w14:paraId="7E12D89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340CE59D" w14:textId="0F3C10BB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essageBox</w:t>
      </w:r>
      <w:proofErr w:type="spellEnd"/>
      <w:r w:rsidRPr="00685C44">
        <w:rPr>
          <w:rFonts w:cs="Times New Roman"/>
          <w:szCs w:val="28"/>
        </w:rPr>
        <w:t>::Show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Ввод невозможен так как вы уже находитесь в этой точке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6DD1852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}</w:t>
      </w:r>
    </w:p>
    <w:p w14:paraId="19ED660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4370245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02ED281" w14:textId="628F806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Input is not possible as you are already at this poin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5F4E81D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61D8134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3968ACD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FBC6FDA" w14:textId="43986BD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Увод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немагчымы</w:t>
      </w:r>
      <w:proofErr w:type="spellEnd"/>
      <w:r w:rsidRPr="002007AF">
        <w:rPr>
          <w:rFonts w:cs="Times New Roman"/>
          <w:szCs w:val="28"/>
          <w:lang w:val="en-US"/>
        </w:rPr>
        <w:t xml:space="preserve">, </w:t>
      </w:r>
      <w:proofErr w:type="spellStart"/>
      <w:r w:rsidRPr="00685C44">
        <w:rPr>
          <w:rFonts w:cs="Times New Roman"/>
          <w:szCs w:val="28"/>
        </w:rPr>
        <w:t>б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вы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ўж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находзіцеся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ў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гэтай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кропц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7B1BE8A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8B9C64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eturn;</w:t>
      </w:r>
    </w:p>
    <w:p w14:paraId="09F9849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446152A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Convert::ToInt32(distance) &lt;= 0)</w:t>
      </w:r>
    </w:p>
    <w:p w14:paraId="64ABAAED" w14:textId="77777777" w:rsidR="00685C44" w:rsidRPr="005253DE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>{</w:t>
      </w:r>
    </w:p>
    <w:p w14:paraId="28C9280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48117DE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62177C80" w14:textId="05A9AC0A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essageBox</w:t>
      </w:r>
      <w:proofErr w:type="spellEnd"/>
      <w:r w:rsidRPr="00685C44">
        <w:rPr>
          <w:rFonts w:cs="Times New Roman"/>
          <w:szCs w:val="28"/>
        </w:rPr>
        <w:t>::Show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Расстояние между домами не может быть равно 0 или быть отрицательным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3A10313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}</w:t>
      </w:r>
    </w:p>
    <w:p w14:paraId="1A3BCD7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0347001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55DB375D" w14:textId="10F2FB0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Distance between houses cannot be equal to 0 or negativ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55E7CFC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391B638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6AC6288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F0CBD5F" w14:textId="6BD80E4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Адлегласць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між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домамі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е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можа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роўнай</w:t>
      </w:r>
      <w:proofErr w:type="spellEnd"/>
      <w:r w:rsidRPr="002007AF">
        <w:rPr>
          <w:rFonts w:cs="Times New Roman"/>
          <w:szCs w:val="28"/>
          <w:lang w:val="en-US"/>
        </w:rPr>
        <w:t xml:space="preserve"> 0 </w:t>
      </w:r>
      <w:proofErr w:type="spellStart"/>
      <w:r w:rsidRPr="00685C44">
        <w:rPr>
          <w:rFonts w:cs="Times New Roman"/>
          <w:szCs w:val="28"/>
        </w:rPr>
        <w:t>аб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дмоўнай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36C9BD8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479B47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eturn;</w:t>
      </w:r>
    </w:p>
    <w:p w14:paraId="7C0D4F2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5A2C39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70356C4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Обновле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значений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в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массиве</w:t>
      </w:r>
    </w:p>
    <w:p w14:paraId="4C873755" w14:textId="6A142B4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Convert::ToInt32(</w:t>
      </w:r>
      <w:proofErr w:type="spellStart"/>
      <w:r w:rsidRPr="002007AF">
        <w:rPr>
          <w:rFonts w:cs="Times New Roman"/>
          <w:szCs w:val="28"/>
          <w:lang w:val="en-US"/>
        </w:rPr>
        <w:t>graphFromTo</w:t>
      </w:r>
      <w:proofErr w:type="spellEnd"/>
      <w:r w:rsidRPr="002007AF">
        <w:rPr>
          <w:rFonts w:cs="Times New Roman"/>
          <w:szCs w:val="28"/>
          <w:lang w:val="en-US"/>
        </w:rPr>
        <w:t>)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][Convert::ToInt32(</w:t>
      </w:r>
      <w:proofErr w:type="spellStart"/>
      <w:r w:rsidRPr="002007AF">
        <w:rPr>
          <w:rFonts w:cs="Times New Roman"/>
          <w:szCs w:val="28"/>
          <w:lang w:val="en-US"/>
        </w:rPr>
        <w:t>graphSourceTarget</w:t>
      </w:r>
      <w:proofErr w:type="spellEnd"/>
      <w:r w:rsidRPr="002007AF">
        <w:rPr>
          <w:rFonts w:cs="Times New Roman"/>
          <w:szCs w:val="28"/>
          <w:lang w:val="en-US"/>
        </w:rPr>
        <w:t>)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] = Convert::ToInt32(distance);</w:t>
      </w:r>
    </w:p>
    <w:p w14:paraId="7A628E6B" w14:textId="0563CEA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Convert::ToInt32(</w:t>
      </w:r>
      <w:proofErr w:type="spellStart"/>
      <w:r w:rsidRPr="002007AF">
        <w:rPr>
          <w:rFonts w:cs="Times New Roman"/>
          <w:szCs w:val="28"/>
          <w:lang w:val="en-US"/>
        </w:rPr>
        <w:t>graphSourceTarget</w:t>
      </w:r>
      <w:proofErr w:type="spellEnd"/>
      <w:r w:rsidRPr="002007AF">
        <w:rPr>
          <w:rFonts w:cs="Times New Roman"/>
          <w:szCs w:val="28"/>
          <w:lang w:val="en-US"/>
        </w:rPr>
        <w:t>)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][Convert::ToInt32(</w:t>
      </w:r>
      <w:proofErr w:type="spellStart"/>
      <w:r w:rsidRPr="002007AF">
        <w:rPr>
          <w:rFonts w:cs="Times New Roman"/>
          <w:szCs w:val="28"/>
          <w:lang w:val="en-US"/>
        </w:rPr>
        <w:t>graphFromTo</w:t>
      </w:r>
      <w:proofErr w:type="spellEnd"/>
      <w:r w:rsidRPr="002007AF">
        <w:rPr>
          <w:rFonts w:cs="Times New Roman"/>
          <w:szCs w:val="28"/>
          <w:lang w:val="en-US"/>
        </w:rPr>
        <w:t>)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] = Convert::ToInt32(distance);</w:t>
      </w:r>
    </w:p>
    <w:p w14:paraId="31FE973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0EFB9B4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Запись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массив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братн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в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айл</w:t>
      </w:r>
    </w:p>
    <w:p w14:paraId="6581CB0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Writer</w:t>
      </w:r>
      <w:proofErr w:type="spellEnd"/>
      <w:r w:rsidRPr="002007AF">
        <w:rPr>
          <w:rFonts w:cs="Times New Roman"/>
          <w:szCs w:val="28"/>
          <w:lang w:val="en-US"/>
        </w:rPr>
        <w:t xml:space="preserve">^ </w:t>
      </w:r>
      <w:proofErr w:type="spellStart"/>
      <w:r w:rsidRPr="002007AF">
        <w:rPr>
          <w:rFonts w:cs="Times New Roman"/>
          <w:szCs w:val="28"/>
          <w:lang w:val="en-US"/>
        </w:rPr>
        <w:t>sw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Writ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3F561D7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65B51CD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0216B2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j = 0; j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j++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4D18B6B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825AA7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[j] &lt;= 0)</w:t>
      </w:r>
    </w:p>
    <w:p w14:paraId="680AB03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D160A69" w14:textId="6C114FA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w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Write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0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);</w:t>
      </w:r>
    </w:p>
    <w:p w14:paraId="519A4A5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722D08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</w:t>
      </w:r>
    </w:p>
    <w:p w14:paraId="7DA6E4F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6A9F534" w14:textId="3F7648C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w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Write(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][j] +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);</w:t>
      </w:r>
    </w:p>
    <w:p w14:paraId="413084E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D67C13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06D8F97" w14:textId="1ED5DE2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w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WriteLine();</w:t>
      </w:r>
    </w:p>
    <w:p w14:paraId="562A578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316C3D9E" w14:textId="07093C1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w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ose();</w:t>
      </w:r>
    </w:p>
    <w:p w14:paraId="2084A7F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1C2DB40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Отрисовк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граф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нели</w:t>
      </w:r>
    </w:p>
    <w:p w14:paraId="206175CC" w14:textId="005F59E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Panel^ </w:t>
      </w:r>
      <w:proofErr w:type="spellStart"/>
      <w:r w:rsidRPr="002007AF">
        <w:rPr>
          <w:rFonts w:cs="Times New Roman"/>
          <w:szCs w:val="28"/>
          <w:lang w:val="en-US"/>
        </w:rPr>
        <w:t>graphPanel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panel1;</w:t>
      </w:r>
    </w:p>
    <w:p w14:paraId="55F0DE7C" w14:textId="274C10E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Graphics^ g = </w:t>
      </w:r>
      <w:proofErr w:type="spellStart"/>
      <w:r w:rsidRPr="002007AF">
        <w:rPr>
          <w:rFonts w:cs="Times New Roman"/>
          <w:szCs w:val="28"/>
          <w:lang w:val="en-US"/>
        </w:rPr>
        <w:t>graphPanel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CreateGraphics</w:t>
      </w:r>
      <w:proofErr w:type="spellEnd"/>
      <w:r w:rsidRPr="002007AF">
        <w:rPr>
          <w:rFonts w:cs="Times New Roman"/>
          <w:szCs w:val="28"/>
          <w:lang w:val="en-US"/>
        </w:rPr>
        <w:t>();</w:t>
      </w:r>
    </w:p>
    <w:p w14:paraId="149430E9" w14:textId="21BC20F1" w:rsidR="00685C44" w:rsidRPr="005253DE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g</w:t>
      </w:r>
      <w:r w:rsidR="00751EC6" w:rsidRPr="005253DE">
        <w:rPr>
          <w:rFonts w:cs="Times New Roman"/>
          <w:szCs w:val="28"/>
          <w:lang w:val="en-US"/>
        </w:rPr>
        <w:t xml:space="preserve">– </w:t>
      </w:r>
      <w:r w:rsidRPr="005253DE">
        <w:rPr>
          <w:rFonts w:cs="Times New Roman"/>
          <w:szCs w:val="28"/>
          <w:lang w:val="en-US"/>
        </w:rPr>
        <w:t>&gt;</w:t>
      </w:r>
      <w:r w:rsidRPr="007C3582">
        <w:rPr>
          <w:rFonts w:cs="Times New Roman"/>
          <w:szCs w:val="28"/>
          <w:lang w:val="en-US"/>
        </w:rPr>
        <w:t>Clear</w:t>
      </w:r>
      <w:r w:rsidRPr="005253DE">
        <w:rPr>
          <w:rFonts w:cs="Times New Roman"/>
          <w:szCs w:val="28"/>
          <w:lang w:val="en-US"/>
        </w:rPr>
        <w:t>(</w:t>
      </w:r>
      <w:r w:rsidRPr="007C3582">
        <w:rPr>
          <w:rFonts w:cs="Times New Roman"/>
          <w:szCs w:val="28"/>
          <w:lang w:val="en-US"/>
        </w:rPr>
        <w:t>Color</w:t>
      </w:r>
      <w:r w:rsidRPr="005253DE">
        <w:rPr>
          <w:rFonts w:cs="Times New Roman"/>
          <w:szCs w:val="28"/>
          <w:lang w:val="en-US"/>
        </w:rPr>
        <w:t>::</w:t>
      </w:r>
      <w:r w:rsidRPr="007C3582">
        <w:rPr>
          <w:rFonts w:cs="Times New Roman"/>
          <w:szCs w:val="28"/>
          <w:lang w:val="en-US"/>
        </w:rPr>
        <w:t>White</w:t>
      </w:r>
      <w:r w:rsidRPr="005253DE">
        <w:rPr>
          <w:rFonts w:cs="Times New Roman"/>
          <w:szCs w:val="28"/>
          <w:lang w:val="en-US"/>
        </w:rPr>
        <w:t xml:space="preserve">);  // </w:t>
      </w:r>
      <w:r w:rsidRPr="00685C44">
        <w:rPr>
          <w:rFonts w:cs="Times New Roman"/>
          <w:szCs w:val="28"/>
        </w:rPr>
        <w:t>Очистка</w:t>
      </w:r>
      <w:r w:rsidRPr="005253DE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бласти</w:t>
      </w:r>
      <w:r w:rsidRPr="005253DE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рисования</w:t>
      </w:r>
      <w:r w:rsidRPr="005253DE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еред</w:t>
      </w:r>
      <w:r w:rsidRPr="005253DE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трисовкой</w:t>
      </w:r>
    </w:p>
    <w:p w14:paraId="142529C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rawGraph</w:t>
      </w:r>
      <w:proofErr w:type="spellEnd"/>
      <w:r w:rsidRPr="002007AF">
        <w:rPr>
          <w:rFonts w:cs="Times New Roman"/>
          <w:szCs w:val="28"/>
          <w:lang w:val="en-US"/>
        </w:rPr>
        <w:t xml:space="preserve">(g, 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 xml:space="preserve">,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;</w:t>
      </w:r>
    </w:p>
    <w:p w14:paraId="70C03D3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19F927D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Освобожде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мяти</w:t>
      </w:r>
    </w:p>
    <w:p w14:paraId="067B552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447F7DE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6A0E0FF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delete[] 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388732A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35AFD65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delete[] 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;</w:t>
      </w:r>
    </w:p>
    <w:p w14:paraId="35BD8F2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4428DD8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6EC827A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FA67C8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delete[] </w:t>
      </w:r>
      <w:proofErr w:type="spellStart"/>
      <w:r w:rsidRPr="002007AF">
        <w:rPr>
          <w:rFonts w:cs="Times New Roman"/>
          <w:szCs w:val="28"/>
          <w:lang w:val="en-US"/>
        </w:rPr>
        <w:t>dynamicArray_for_change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010308F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6C7B32E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delete[] </w:t>
      </w:r>
      <w:proofErr w:type="spellStart"/>
      <w:r w:rsidRPr="002007AF">
        <w:rPr>
          <w:rFonts w:cs="Times New Roman"/>
          <w:szCs w:val="28"/>
          <w:lang w:val="en-US"/>
        </w:rPr>
        <w:t>dynamicArray_for_change</w:t>
      </w:r>
      <w:proofErr w:type="spellEnd"/>
      <w:r w:rsidRPr="002007AF">
        <w:rPr>
          <w:rFonts w:cs="Times New Roman"/>
          <w:szCs w:val="28"/>
          <w:lang w:val="en-US"/>
        </w:rPr>
        <w:t>;</w:t>
      </w:r>
    </w:p>
    <w:p w14:paraId="4D5DE0C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586061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catch (...)</w:t>
      </w:r>
    </w:p>
    <w:p w14:paraId="21A4969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423210D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бработка ошибок при вводе в текстовое поле</w:t>
      </w:r>
    </w:p>
    <w:p w14:paraId="15BC2CB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6F0B6B6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2425085F" w14:textId="3C7BC6C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essageBox</w:t>
      </w:r>
      <w:proofErr w:type="spellEnd"/>
      <w:r w:rsidRPr="00685C44">
        <w:rPr>
          <w:rFonts w:cs="Times New Roman"/>
          <w:szCs w:val="28"/>
        </w:rPr>
        <w:t>::Show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Ошибка при вводе в текстовое поле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3BBEDAF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}</w:t>
      </w:r>
    </w:p>
    <w:p w14:paraId="23E3D16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75E5772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F18A3A6" w14:textId="09BF1D2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when entering into textbox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6F4B160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E982A9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1EA5961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517B46D8" w14:textId="628E328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амылка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ры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ўводз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ў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тэкстава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оле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0159B48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69701DC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D340B2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}</w:t>
      </w:r>
    </w:p>
    <w:p w14:paraId="209BC52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private: System::Void button1_Click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12E6828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3029E1A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51C2025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1AE041B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Чтение размерности графа из файла</w:t>
      </w:r>
    </w:p>
    <w:p w14:paraId="28468E6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^ reader1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35D10B3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ine;</w:t>
      </w:r>
    </w:p>
    <w:p w14:paraId="2FA7E6A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nt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;</w:t>
      </w:r>
    </w:p>
    <w:p w14:paraId="5747FB1E" w14:textId="7B80E71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(line = reader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 xml:space="preserve">(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7F798A0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4B24B52" w14:textId="4333EF4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plit(' ');</w:t>
      </w:r>
    </w:p>
    <w:p w14:paraId="77007BF3" w14:textId="7D3E836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= token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;</w:t>
      </w:r>
    </w:p>
    <w:p w14:paraId="68A02085" w14:textId="49B9EBD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="00751EC6">
        <w:rPr>
          <w:rFonts w:cs="Times New Roman"/>
          <w:szCs w:val="28"/>
          <w:lang w:val="en-US"/>
        </w:rPr>
        <w:t xml:space="preserve">–– </w:t>
      </w:r>
      <w:r w:rsidRPr="002007AF">
        <w:rPr>
          <w:rFonts w:cs="Times New Roman"/>
          <w:szCs w:val="28"/>
          <w:lang w:val="en-US"/>
        </w:rPr>
        <w:t>;</w:t>
      </w:r>
    </w:p>
    <w:p w14:paraId="620C8946" w14:textId="77777777" w:rsidR="00685C44" w:rsidRPr="005253DE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>}</w:t>
      </w:r>
    </w:p>
    <w:p w14:paraId="15FB1F0B" w14:textId="1274FD0E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5253DE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reader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Close</w:t>
      </w:r>
      <w:proofErr w:type="spellEnd"/>
      <w:r w:rsidRPr="00685C44">
        <w:rPr>
          <w:rFonts w:cs="Times New Roman"/>
          <w:szCs w:val="28"/>
        </w:rPr>
        <w:t>();</w:t>
      </w:r>
    </w:p>
    <w:p w14:paraId="5DE2AFF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C84FE0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олучение начальной и конечной точек из текстовых полей</w:t>
      </w:r>
    </w:p>
    <w:p w14:paraId="7511487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int </w:t>
      </w:r>
      <w:proofErr w:type="spellStart"/>
      <w:r w:rsidRPr="002007AF">
        <w:rPr>
          <w:rFonts w:cs="Times New Roman"/>
          <w:szCs w:val="28"/>
          <w:lang w:val="en-US"/>
        </w:rPr>
        <w:t>begin_index</w:t>
      </w:r>
      <w:proofErr w:type="spellEnd"/>
      <w:r w:rsidRPr="002007AF">
        <w:rPr>
          <w:rFonts w:cs="Times New Roman"/>
          <w:szCs w:val="28"/>
          <w:lang w:val="en-US"/>
        </w:rPr>
        <w:t xml:space="preserve">, </w:t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Pr="002007AF">
        <w:rPr>
          <w:rFonts w:cs="Times New Roman"/>
          <w:szCs w:val="28"/>
          <w:lang w:val="en-US"/>
        </w:rPr>
        <w:t>;</w:t>
      </w:r>
    </w:p>
    <w:p w14:paraId="331546AF" w14:textId="152A380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begin_index</w:t>
      </w:r>
      <w:proofErr w:type="spellEnd"/>
      <w:r w:rsidRPr="002007AF">
        <w:rPr>
          <w:rFonts w:cs="Times New Roman"/>
          <w:szCs w:val="28"/>
          <w:lang w:val="en-US"/>
        </w:rPr>
        <w:t xml:space="preserve"> = Convert::ToInt32(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);</w:t>
      </w:r>
    </w:p>
    <w:p w14:paraId="5245786C" w14:textId="228188F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Pr="002007AF">
        <w:rPr>
          <w:rFonts w:cs="Times New Roman"/>
          <w:szCs w:val="28"/>
          <w:lang w:val="en-US"/>
        </w:rPr>
        <w:t xml:space="preserve"> = Convert::ToInt32(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3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);</w:t>
      </w:r>
    </w:p>
    <w:p w14:paraId="4E29A0B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2E06C83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Проверка наличия точек в графе</w:t>
      </w:r>
    </w:p>
    <w:p w14:paraId="553BFA5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begin_index</w:t>
      </w:r>
      <w:proofErr w:type="spellEnd"/>
      <w:r w:rsidRPr="00685C44">
        <w:rPr>
          <w:rFonts w:cs="Times New Roman"/>
          <w:szCs w:val="28"/>
        </w:rPr>
        <w:t xml:space="preserve"> == </w:t>
      </w:r>
      <w:proofErr w:type="spellStart"/>
      <w:r w:rsidRPr="00685C44">
        <w:rPr>
          <w:rFonts w:cs="Times New Roman"/>
          <w:szCs w:val="28"/>
        </w:rPr>
        <w:t>end_index</w:t>
      </w:r>
      <w:proofErr w:type="spellEnd"/>
      <w:r w:rsidRPr="00685C44">
        <w:rPr>
          <w:rFonts w:cs="Times New Roman"/>
          <w:szCs w:val="28"/>
        </w:rPr>
        <w:t>)</w:t>
      </w:r>
    </w:p>
    <w:p w14:paraId="78FFA7F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02DB3F5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301AB93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0C403213" w14:textId="54654D86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essageBox</w:t>
      </w:r>
      <w:proofErr w:type="spellEnd"/>
      <w:r w:rsidRPr="00685C44">
        <w:rPr>
          <w:rFonts w:cs="Times New Roman"/>
          <w:szCs w:val="28"/>
        </w:rPr>
        <w:t>::Show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Вы уже находитесь в этой точке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15CDCB2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}</w:t>
      </w:r>
    </w:p>
    <w:p w14:paraId="12F6B51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1D8DEFC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69335BA9" w14:textId="22B9A85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You are already at this poin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7250441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C516DE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2AF1929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10910DF0" w14:textId="679113D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ы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ўж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находзіцеся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ў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гэтай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кропц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27D05F5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FE589ED" w14:textId="12C6C55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4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23E951B2" w14:textId="049A065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5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48EFD23C" w14:textId="7CF23D42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textBox6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Clear();</w:t>
      </w:r>
    </w:p>
    <w:p w14:paraId="336126F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</w:t>
      </w:r>
    </w:p>
    <w:p w14:paraId="312052B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4011AB1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00DD7A2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ка ввода начальной и конечной точек</w:t>
      </w:r>
    </w:p>
    <w:p w14:paraId="4BA514F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begin_index</w:t>
      </w:r>
      <w:proofErr w:type="spellEnd"/>
      <w:r w:rsidRPr="002007AF">
        <w:rPr>
          <w:rFonts w:cs="Times New Roman"/>
          <w:szCs w:val="28"/>
          <w:lang w:val="en-US"/>
        </w:rPr>
        <w:t xml:space="preserve"> &lt;= 0 || </w:t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Pr="002007AF">
        <w:rPr>
          <w:rFonts w:cs="Times New Roman"/>
          <w:szCs w:val="28"/>
          <w:lang w:val="en-US"/>
        </w:rPr>
        <w:t xml:space="preserve"> &lt;= 0)</w:t>
      </w:r>
    </w:p>
    <w:p w14:paraId="17225B4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1C14179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49D9FE8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B0678DA" w14:textId="0F421468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essageBox</w:t>
      </w:r>
      <w:proofErr w:type="spellEnd"/>
      <w:r w:rsidRPr="00685C44">
        <w:rPr>
          <w:rFonts w:cs="Times New Roman"/>
          <w:szCs w:val="28"/>
        </w:rPr>
        <w:t>::Show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Ошибка: Начало или конец графа не может быть равен 0 или отрицательному числу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52572E0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}</w:t>
      </w:r>
    </w:p>
    <w:p w14:paraId="758E369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6BD0E31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7A5F2CE" w14:textId="263D806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: Start or end of the graph cannot be equal to or less than 0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44609AE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4922A5F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5145FB1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4BDFBE5" w14:textId="6D16CD2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амылка</w:t>
      </w:r>
      <w:proofErr w:type="spellEnd"/>
      <w:r w:rsidRPr="002007AF">
        <w:rPr>
          <w:rFonts w:cs="Times New Roman"/>
          <w:szCs w:val="28"/>
          <w:lang w:val="en-US"/>
        </w:rPr>
        <w:t xml:space="preserve">: </w:t>
      </w:r>
      <w:proofErr w:type="spellStart"/>
      <w:r w:rsidRPr="00685C44">
        <w:rPr>
          <w:rFonts w:cs="Times New Roman"/>
          <w:szCs w:val="28"/>
        </w:rPr>
        <w:t>Пачатак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б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канец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граф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е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можа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роўны</w:t>
      </w:r>
      <w:proofErr w:type="spellEnd"/>
      <w:r w:rsidRPr="002007AF">
        <w:rPr>
          <w:rFonts w:cs="Times New Roman"/>
          <w:szCs w:val="28"/>
          <w:lang w:val="en-US"/>
        </w:rPr>
        <w:t xml:space="preserve"> 0 </w:t>
      </w:r>
      <w:proofErr w:type="spellStart"/>
      <w:r w:rsidRPr="00685C44">
        <w:rPr>
          <w:rFonts w:cs="Times New Roman"/>
          <w:szCs w:val="28"/>
        </w:rPr>
        <w:t>аб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дмоўным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лікам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07753A9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37546CE5" w14:textId="37AB9A2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4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3CE26B14" w14:textId="770EA61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5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5532A898" w14:textId="4913B85A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textBox6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Clear();</w:t>
      </w:r>
    </w:p>
    <w:p w14:paraId="137AB04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</w:t>
      </w:r>
    </w:p>
    <w:p w14:paraId="64C869B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78C122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3A1545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ка наличия начальной и конечной точек в графе</w:t>
      </w:r>
    </w:p>
    <w:p w14:paraId="6F2E205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begin_index</w:t>
      </w:r>
      <w:proofErr w:type="spellEnd"/>
      <w:r w:rsidRPr="002007AF">
        <w:rPr>
          <w:rFonts w:cs="Times New Roman"/>
          <w:szCs w:val="28"/>
          <w:lang w:val="en-US"/>
        </w:rPr>
        <w:t xml:space="preserve"> &g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|| </w:t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Pr="002007AF">
        <w:rPr>
          <w:rFonts w:cs="Times New Roman"/>
          <w:szCs w:val="28"/>
          <w:lang w:val="en-US"/>
        </w:rPr>
        <w:t xml:space="preserve"> &g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579C92E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2CBCC9B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619244F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36DBF3B" w14:textId="0FA5F53B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essageBox</w:t>
      </w:r>
      <w:proofErr w:type="spellEnd"/>
      <w:r w:rsidRPr="00685C44">
        <w:rPr>
          <w:rFonts w:cs="Times New Roman"/>
          <w:szCs w:val="28"/>
        </w:rPr>
        <w:t>::Show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Ошибка: Начало или конец графа превышает значение его размерности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644E170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}</w:t>
      </w:r>
    </w:p>
    <w:p w14:paraId="22D6EE5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2A8173C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343E878" w14:textId="34701DE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: Start or end of the graph exceeds its siz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1F3A268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4E3CD5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0249A8C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5EDD6F4D" w14:textId="66028F4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Show(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амылка</w:t>
      </w:r>
      <w:proofErr w:type="spellEnd"/>
      <w:r w:rsidRPr="002007AF">
        <w:rPr>
          <w:rFonts w:cs="Times New Roman"/>
          <w:szCs w:val="28"/>
          <w:lang w:val="en-US"/>
        </w:rPr>
        <w:t xml:space="preserve">: </w:t>
      </w:r>
      <w:proofErr w:type="spellStart"/>
      <w:r w:rsidRPr="00685C44">
        <w:rPr>
          <w:rFonts w:cs="Times New Roman"/>
          <w:szCs w:val="28"/>
        </w:rPr>
        <w:t>Пачатак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б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канец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графа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еравыша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начэнн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яг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меру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7003CAF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5C8E6F72" w14:textId="5AE19DA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4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5F566338" w14:textId="5D8BA32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5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ear();</w:t>
      </w:r>
    </w:p>
    <w:p w14:paraId="10295063" w14:textId="08624950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textBox6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Clear();</w:t>
      </w:r>
    </w:p>
    <w:p w14:paraId="1BFD8EC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</w:t>
      </w:r>
    </w:p>
    <w:p w14:paraId="695C281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0F7AB72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1D0060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Создание двумерного массива для хранения графа</w:t>
      </w:r>
    </w:p>
    <w:p w14:paraId="5483948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int** </w:t>
      </w:r>
      <w:proofErr w:type="spellStart"/>
      <w:r w:rsidRPr="002007AF">
        <w:rPr>
          <w:rFonts w:cs="Times New Roman"/>
          <w:szCs w:val="28"/>
          <w:lang w:val="en-US"/>
        </w:rPr>
        <w:t>dynamicArray</w:t>
      </w:r>
      <w:proofErr w:type="spellEnd"/>
      <w:r w:rsidRPr="002007AF">
        <w:rPr>
          <w:rFonts w:cs="Times New Roman"/>
          <w:szCs w:val="28"/>
          <w:lang w:val="en-US"/>
        </w:rPr>
        <w:t xml:space="preserve"> = new int* [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56E6E1F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72781E3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52C217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 = new int[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090D757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6460A49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6A96CB1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Чтение графа из файла и заполнение массива</w:t>
      </w:r>
    </w:p>
    <w:p w14:paraId="35FAC8F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^ reader2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70FD674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nt row = 0;</w:t>
      </w:r>
    </w:p>
    <w:p w14:paraId="446EFE2E" w14:textId="389D489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while ((line = reader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 xml:space="preserve">(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711A155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10B149EE" w14:textId="5F0C4B2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plit(' ');</w:t>
      </w:r>
    </w:p>
    <w:p w14:paraId="7C6DE03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1E406784" w14:textId="4EAD2BF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for (int col = 0; col &lt; token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; col++)</w:t>
      </w:r>
    </w:p>
    <w:p w14:paraId="27D0076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72B8A2B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nt value;</w:t>
      </w:r>
    </w:p>
    <w:p w14:paraId="3047AF2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token = tokens[col];</w:t>
      </w:r>
    </w:p>
    <w:p w14:paraId="4916850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value = Convert::ToInt32(token);</w:t>
      </w:r>
    </w:p>
    <w:p w14:paraId="7FFABAB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value &gt;= 0)</w:t>
      </w:r>
    </w:p>
    <w:p w14:paraId="50DA799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68767D3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f (row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&amp;&amp; col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24AEF3D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66CD237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</w:t>
      </w:r>
      <w:proofErr w:type="spellEnd"/>
      <w:r w:rsidRPr="002007AF">
        <w:rPr>
          <w:rFonts w:cs="Times New Roman"/>
          <w:szCs w:val="28"/>
          <w:lang w:val="en-US"/>
        </w:rPr>
        <w:t>[row][col] = value;</w:t>
      </w:r>
    </w:p>
    <w:p w14:paraId="66D5A9E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DE4B6F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3A4B578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</w:t>
      </w:r>
    </w:p>
    <w:p w14:paraId="776A9CC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500E69D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</w:t>
      </w:r>
      <w:proofErr w:type="spellEnd"/>
      <w:r w:rsidRPr="002007AF">
        <w:rPr>
          <w:rFonts w:cs="Times New Roman"/>
          <w:szCs w:val="28"/>
          <w:lang w:val="en-US"/>
        </w:rPr>
        <w:t>[row][col] = 0;</w:t>
      </w:r>
    </w:p>
    <w:p w14:paraId="53FF699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882DC2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F44F8F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ow++;</w:t>
      </w:r>
    </w:p>
    <w:p w14:paraId="3410276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f (row ==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6AC43DB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58037C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break;</w:t>
      </w:r>
    </w:p>
    <w:p w14:paraId="22E96E4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038FD4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555951F3" w14:textId="7C1C1CF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eader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ose();</w:t>
      </w:r>
    </w:p>
    <w:p w14:paraId="5EA9CA4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2C2721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Выполне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лгоритма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Дейкстры</w:t>
      </w:r>
      <w:proofErr w:type="spellEnd"/>
    </w:p>
    <w:p w14:paraId="68A0BEB0" w14:textId="43A8506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ijkstra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dynamicArray</w:t>
      </w:r>
      <w:proofErr w:type="spellEnd"/>
      <w:r w:rsidRPr="002007AF">
        <w:rPr>
          <w:rFonts w:cs="Times New Roman"/>
          <w:szCs w:val="28"/>
          <w:lang w:val="en-US"/>
        </w:rPr>
        <w:t xml:space="preserve">,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, </w:t>
      </w:r>
      <w:proofErr w:type="spellStart"/>
      <w:r w:rsidRPr="002007AF">
        <w:rPr>
          <w:rFonts w:cs="Times New Roman"/>
          <w:szCs w:val="28"/>
          <w:lang w:val="en-US"/>
        </w:rPr>
        <w:t>begin_index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, </w:t>
      </w:r>
      <w:proofErr w:type="spellStart"/>
      <w:r w:rsidRPr="002007AF">
        <w:rPr>
          <w:rFonts w:cs="Times New Roman"/>
          <w:szCs w:val="28"/>
          <w:lang w:val="en-US"/>
        </w:rPr>
        <w:t>end_index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);</w:t>
      </w:r>
    </w:p>
    <w:p w14:paraId="79C0655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4FBA62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Освобождение памяти, выделенной для массива</w:t>
      </w:r>
    </w:p>
    <w:p w14:paraId="2522C66B" w14:textId="77777777" w:rsidR="00685C44" w:rsidRPr="00107E65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for</w:t>
      </w:r>
      <w:r w:rsidRPr="00107E65">
        <w:rPr>
          <w:rFonts w:cs="Times New Roman"/>
          <w:szCs w:val="28"/>
        </w:rPr>
        <w:t xml:space="preserve"> (</w:t>
      </w:r>
      <w:r w:rsidRPr="007C3582">
        <w:rPr>
          <w:rFonts w:cs="Times New Roman"/>
          <w:szCs w:val="28"/>
          <w:lang w:val="en-US"/>
        </w:rPr>
        <w:t>int</w:t>
      </w:r>
      <w:r w:rsidRPr="00107E65">
        <w:rPr>
          <w:rFonts w:cs="Times New Roman"/>
          <w:szCs w:val="28"/>
        </w:rPr>
        <w:t xml:space="preserve"> </w:t>
      </w:r>
      <w:proofErr w:type="spellStart"/>
      <w:r w:rsidRPr="007C3582">
        <w:rPr>
          <w:rFonts w:cs="Times New Roman"/>
          <w:szCs w:val="28"/>
          <w:lang w:val="en-US"/>
        </w:rPr>
        <w:t>i</w:t>
      </w:r>
      <w:proofErr w:type="spellEnd"/>
      <w:r w:rsidRPr="00107E65">
        <w:rPr>
          <w:rFonts w:cs="Times New Roman"/>
          <w:szCs w:val="28"/>
        </w:rPr>
        <w:t xml:space="preserve"> = 0; </w:t>
      </w:r>
      <w:proofErr w:type="spellStart"/>
      <w:r w:rsidRPr="007C3582">
        <w:rPr>
          <w:rFonts w:cs="Times New Roman"/>
          <w:szCs w:val="28"/>
          <w:lang w:val="en-US"/>
        </w:rPr>
        <w:t>i</w:t>
      </w:r>
      <w:proofErr w:type="spellEnd"/>
      <w:r w:rsidRPr="00107E65">
        <w:rPr>
          <w:rFonts w:cs="Times New Roman"/>
          <w:szCs w:val="28"/>
        </w:rPr>
        <w:t xml:space="preserve"> &lt; </w:t>
      </w:r>
      <w:r w:rsidRPr="007C3582">
        <w:rPr>
          <w:rFonts w:cs="Times New Roman"/>
          <w:szCs w:val="28"/>
          <w:lang w:val="en-US"/>
        </w:rPr>
        <w:t>size</w:t>
      </w:r>
      <w:r w:rsidRPr="00107E65">
        <w:rPr>
          <w:rFonts w:cs="Times New Roman"/>
          <w:szCs w:val="28"/>
        </w:rPr>
        <w:t>_</w:t>
      </w:r>
      <w:r w:rsidRPr="007C3582">
        <w:rPr>
          <w:rFonts w:cs="Times New Roman"/>
          <w:szCs w:val="28"/>
          <w:lang w:val="en-US"/>
        </w:rPr>
        <w:t>array</w:t>
      </w:r>
      <w:r w:rsidRPr="00107E65">
        <w:rPr>
          <w:rFonts w:cs="Times New Roman"/>
          <w:szCs w:val="28"/>
        </w:rPr>
        <w:t xml:space="preserve">; </w:t>
      </w:r>
      <w:proofErr w:type="spellStart"/>
      <w:r w:rsidRPr="007C3582">
        <w:rPr>
          <w:rFonts w:cs="Times New Roman"/>
          <w:szCs w:val="28"/>
          <w:lang w:val="en-US"/>
        </w:rPr>
        <w:t>i</w:t>
      </w:r>
      <w:proofErr w:type="spellEnd"/>
      <w:r w:rsidRPr="00107E65">
        <w:rPr>
          <w:rFonts w:cs="Times New Roman"/>
          <w:szCs w:val="28"/>
        </w:rPr>
        <w:t>++)</w:t>
      </w:r>
    </w:p>
    <w:p w14:paraId="4222C7F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107E65">
        <w:rPr>
          <w:rFonts w:cs="Times New Roman"/>
          <w:szCs w:val="28"/>
        </w:rPr>
        <w:tab/>
      </w:r>
      <w:r w:rsidRPr="00107E65">
        <w:rPr>
          <w:rFonts w:cs="Times New Roman"/>
          <w:szCs w:val="28"/>
        </w:rPr>
        <w:tab/>
      </w:r>
      <w:r w:rsidRPr="00107E65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4B5D56E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delete[] </w:t>
      </w:r>
      <w:proofErr w:type="spellStart"/>
      <w:r w:rsidRPr="002007AF">
        <w:rPr>
          <w:rFonts w:cs="Times New Roman"/>
          <w:szCs w:val="28"/>
          <w:lang w:val="en-US"/>
        </w:rPr>
        <w:t>dynamicArray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56DC649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600AD76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delete[] </w:t>
      </w:r>
      <w:proofErr w:type="spellStart"/>
      <w:r w:rsidRPr="002007AF">
        <w:rPr>
          <w:rFonts w:cs="Times New Roman"/>
          <w:szCs w:val="28"/>
          <w:lang w:val="en-US"/>
        </w:rPr>
        <w:t>dynamicArray</w:t>
      </w:r>
      <w:proofErr w:type="spellEnd"/>
      <w:r w:rsidRPr="002007AF">
        <w:rPr>
          <w:rFonts w:cs="Times New Roman"/>
          <w:szCs w:val="28"/>
          <w:lang w:val="en-US"/>
        </w:rPr>
        <w:t>;</w:t>
      </w:r>
    </w:p>
    <w:p w14:paraId="1AF77F1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3D4417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catch (...)</w:t>
      </w:r>
    </w:p>
    <w:p w14:paraId="20DF77F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38096E5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Обработк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шибок</w:t>
      </w:r>
    </w:p>
    <w:p w14:paraId="5CDA908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47E7D9E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  <w:t>}</w:t>
      </w:r>
    </w:p>
    <w:p w14:paraId="249FF9C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283DB58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private: System::Void panel1_Paint(System::Object^ sender, System::Windows::Forms::</w:t>
      </w:r>
      <w:proofErr w:type="spellStart"/>
      <w:r w:rsidRPr="002007AF">
        <w:rPr>
          <w:rFonts w:cs="Times New Roman"/>
          <w:szCs w:val="28"/>
          <w:lang w:val="en-US"/>
        </w:rPr>
        <w:t>Paint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626A20B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1C76AF9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nt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= 0;</w:t>
      </w:r>
    </w:p>
    <w:p w14:paraId="103A8E1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bool </w:t>
      </w:r>
      <w:proofErr w:type="spellStart"/>
      <w:r w:rsidRPr="002007AF">
        <w:rPr>
          <w:rFonts w:cs="Times New Roman"/>
          <w:szCs w:val="28"/>
          <w:lang w:val="en-US"/>
        </w:rPr>
        <w:t>sizeChanged</w:t>
      </w:r>
      <w:proofErr w:type="spellEnd"/>
      <w:r w:rsidRPr="002007AF">
        <w:rPr>
          <w:rFonts w:cs="Times New Roman"/>
          <w:szCs w:val="28"/>
          <w:lang w:val="en-US"/>
        </w:rPr>
        <w:t xml:space="preserve"> = false;</w:t>
      </w:r>
    </w:p>
    <w:p w14:paraId="3169F39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int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oldSizeArray</w:t>
      </w:r>
      <w:proofErr w:type="spellEnd"/>
      <w:r w:rsidRPr="00685C44">
        <w:rPr>
          <w:rFonts w:cs="Times New Roman"/>
          <w:szCs w:val="28"/>
        </w:rPr>
        <w:t xml:space="preserve"> = 0;</w:t>
      </w:r>
    </w:p>
    <w:p w14:paraId="48B24BD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B1406C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Чтение размерности графа из файла</w:t>
      </w:r>
    </w:p>
    <w:p w14:paraId="4A54659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^ reader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22CB452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ine;</w:t>
      </w:r>
    </w:p>
    <w:p w14:paraId="6B27B796" w14:textId="6E680F0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(line = 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 xml:space="preserve">(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6DBAE2F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35A1DFBE" w14:textId="2FCB7C1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plit(' ');</w:t>
      </w:r>
    </w:p>
    <w:p w14:paraId="1E1156EA" w14:textId="406D793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oldSizeArray</w:t>
      </w:r>
      <w:proofErr w:type="spellEnd"/>
      <w:r w:rsidRPr="002007AF">
        <w:rPr>
          <w:rFonts w:cs="Times New Roman"/>
          <w:szCs w:val="28"/>
          <w:lang w:val="en-US"/>
        </w:rPr>
        <w:t xml:space="preserve"> = token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;</w:t>
      </w:r>
    </w:p>
    <w:p w14:paraId="1A400F26" w14:textId="619CBBA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oldSizeArray</w:t>
      </w:r>
      <w:proofErr w:type="spellEnd"/>
      <w:r w:rsidR="00751EC6">
        <w:rPr>
          <w:rFonts w:cs="Times New Roman"/>
          <w:szCs w:val="28"/>
          <w:lang w:val="en-US"/>
        </w:rPr>
        <w:t xml:space="preserve">–– </w:t>
      </w:r>
      <w:r w:rsidRPr="002007AF">
        <w:rPr>
          <w:rFonts w:cs="Times New Roman"/>
          <w:szCs w:val="28"/>
          <w:lang w:val="en-US"/>
        </w:rPr>
        <w:t>;</w:t>
      </w:r>
    </w:p>
    <w:p w14:paraId="2691EADD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!= </w:t>
      </w:r>
      <w:proofErr w:type="spellStart"/>
      <w:r w:rsidRPr="002007AF">
        <w:rPr>
          <w:rFonts w:cs="Times New Roman"/>
          <w:szCs w:val="28"/>
          <w:lang w:val="en-US"/>
        </w:rPr>
        <w:t>oldSize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46EBF3C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64F31A4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izeChanged</w:t>
      </w:r>
      <w:proofErr w:type="spellEnd"/>
      <w:r w:rsidRPr="002007AF">
        <w:rPr>
          <w:rFonts w:cs="Times New Roman"/>
          <w:szCs w:val="28"/>
          <w:lang w:val="en-US"/>
        </w:rPr>
        <w:t xml:space="preserve"> = true;</w:t>
      </w:r>
    </w:p>
    <w:p w14:paraId="5D44674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spellStart"/>
      <w:r w:rsidRPr="002007AF">
        <w:rPr>
          <w:rFonts w:cs="Times New Roman"/>
          <w:szCs w:val="28"/>
          <w:lang w:val="en-US"/>
        </w:rPr>
        <w:t>oldSizeArray</w:t>
      </w:r>
      <w:proofErr w:type="spellEnd"/>
      <w:r w:rsidRPr="002007AF">
        <w:rPr>
          <w:rFonts w:cs="Times New Roman"/>
          <w:szCs w:val="28"/>
          <w:lang w:val="en-US"/>
        </w:rPr>
        <w:t xml:space="preserve">;  // </w:t>
      </w:r>
      <w:r w:rsidRPr="00685C44">
        <w:rPr>
          <w:rFonts w:cs="Times New Roman"/>
          <w:szCs w:val="28"/>
        </w:rPr>
        <w:t>Присваива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значени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еременной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</w:p>
    <w:p w14:paraId="243B7CF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1936E07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694DCD94" w14:textId="4EFDB460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ader</w:t>
      </w:r>
      <w:proofErr w:type="spellEnd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Close</w:t>
      </w:r>
      <w:proofErr w:type="spellEnd"/>
      <w:r w:rsidRPr="00685C44">
        <w:rPr>
          <w:rFonts w:cs="Times New Roman"/>
          <w:szCs w:val="28"/>
        </w:rPr>
        <w:t>();</w:t>
      </w:r>
    </w:p>
    <w:p w14:paraId="68D4A83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4147279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Создание нового массива для работы</w:t>
      </w:r>
    </w:p>
    <w:p w14:paraId="61C5C5B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int** 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 xml:space="preserve"> = new int* [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7B3F91E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for (int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= 0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 xml:space="preserve">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; 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++)</w:t>
      </w:r>
    </w:p>
    <w:p w14:paraId="50CCB47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58331A0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 = new int[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3B79991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42F2E37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B0C48F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Чтение данных из файла и заполнение массива</w:t>
      </w:r>
    </w:p>
    <w:p w14:paraId="2157AFD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 xml:space="preserve">reader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(filename);  // </w:t>
      </w:r>
      <w:proofErr w:type="spellStart"/>
      <w:r w:rsidRPr="00685C44">
        <w:rPr>
          <w:rFonts w:cs="Times New Roman"/>
          <w:szCs w:val="28"/>
        </w:rPr>
        <w:t>Переиспользуем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еременную</w:t>
      </w:r>
      <w:r w:rsidRPr="002007AF">
        <w:rPr>
          <w:rFonts w:cs="Times New Roman"/>
          <w:szCs w:val="28"/>
          <w:lang w:val="en-US"/>
        </w:rPr>
        <w:t xml:space="preserve"> reader</w:t>
      </w:r>
    </w:p>
    <w:p w14:paraId="3C0217B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nt row = 0;</w:t>
      </w:r>
    </w:p>
    <w:p w14:paraId="37556376" w14:textId="1F86CD1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while ((line = 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 xml:space="preserve">(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61D5696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53387AF7" w14:textId="07E471A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Split(' ');</w:t>
      </w:r>
    </w:p>
    <w:p w14:paraId="38D22F9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7277C5B5" w14:textId="04271FC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for (int col = 0; col &lt; token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 1; col++)  // </w:t>
      </w:r>
      <w:r w:rsidRPr="00685C44">
        <w:rPr>
          <w:rFonts w:cs="Times New Roman"/>
          <w:szCs w:val="28"/>
        </w:rPr>
        <w:t>Изменен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услов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икла</w:t>
      </w:r>
    </w:p>
    <w:p w14:paraId="77E8B08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34C8398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nt value;</w:t>
      </w:r>
    </w:p>
    <w:p w14:paraId="0053C2D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token = tokens[col];</w:t>
      </w:r>
    </w:p>
    <w:p w14:paraId="286680E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value = Convert::ToInt32(token);</w:t>
      </w:r>
    </w:p>
    <w:p w14:paraId="7F6D079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value &gt;= 0)</w:t>
      </w:r>
    </w:p>
    <w:p w14:paraId="14C9585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0B4EE0D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f (row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 xml:space="preserve"> &amp;&amp; col &lt;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6C146CC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669DCB8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row][col] = value;</w:t>
      </w:r>
    </w:p>
    <w:p w14:paraId="4E95238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4A7FC73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230A10B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</w:t>
      </w:r>
    </w:p>
    <w:p w14:paraId="542F71B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3B29D59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row][col] = 0;</w:t>
      </w:r>
    </w:p>
    <w:p w14:paraId="4EF3DB7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C376DB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57937F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ow++;</w:t>
      </w:r>
    </w:p>
    <w:p w14:paraId="4664A59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if (row ==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1E3282B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12CDFBB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break;</w:t>
      </w:r>
    </w:p>
    <w:p w14:paraId="033EE67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F1C192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3FECB2A" w14:textId="25F43EA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lose();</w:t>
      </w:r>
    </w:p>
    <w:p w14:paraId="30C4BF6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06EEE42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Получе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бъекта</w:t>
      </w:r>
      <w:r w:rsidRPr="002007AF">
        <w:rPr>
          <w:rFonts w:cs="Times New Roman"/>
          <w:szCs w:val="28"/>
          <w:lang w:val="en-US"/>
        </w:rPr>
        <w:t xml:space="preserve"> Graphics 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нели</w:t>
      </w:r>
    </w:p>
    <w:p w14:paraId="15B26B15" w14:textId="5939B9A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Graphics^ g = pan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CreateGraphics</w:t>
      </w:r>
      <w:proofErr w:type="spellEnd"/>
      <w:r w:rsidRPr="002007AF">
        <w:rPr>
          <w:rFonts w:cs="Times New Roman"/>
          <w:szCs w:val="28"/>
          <w:lang w:val="en-US"/>
        </w:rPr>
        <w:t>();</w:t>
      </w:r>
    </w:p>
    <w:p w14:paraId="78C2B4B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09C5B4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Вызов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ункции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трисовки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графа</w:t>
      </w:r>
    </w:p>
    <w:p w14:paraId="69676C1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DrawGraph</w:t>
      </w:r>
      <w:proofErr w:type="spellEnd"/>
      <w:r w:rsidRPr="002007AF">
        <w:rPr>
          <w:rFonts w:cs="Times New Roman"/>
          <w:szCs w:val="28"/>
          <w:lang w:val="en-US"/>
        </w:rPr>
        <w:t xml:space="preserve">(g, 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 xml:space="preserve">, </w:t>
      </w:r>
      <w:proofErr w:type="spellStart"/>
      <w:r w:rsidRPr="002007AF">
        <w:rPr>
          <w:rFonts w:cs="Times New Roman"/>
          <w:szCs w:val="28"/>
          <w:lang w:val="en-US"/>
        </w:rPr>
        <w:t>size_array</w:t>
      </w:r>
      <w:proofErr w:type="spellEnd"/>
      <w:r w:rsidRPr="002007AF">
        <w:rPr>
          <w:rFonts w:cs="Times New Roman"/>
          <w:szCs w:val="28"/>
          <w:lang w:val="en-US"/>
        </w:rPr>
        <w:t>);</w:t>
      </w:r>
    </w:p>
    <w:p w14:paraId="3FA9B2E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C40080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Освобождение памяти, выделенной для массива</w:t>
      </w:r>
    </w:p>
    <w:p w14:paraId="6F80C769" w14:textId="77777777" w:rsidR="00685C44" w:rsidRPr="00107E65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for</w:t>
      </w:r>
      <w:r w:rsidRPr="00107E65">
        <w:rPr>
          <w:rFonts w:cs="Times New Roman"/>
          <w:szCs w:val="28"/>
        </w:rPr>
        <w:t xml:space="preserve"> (</w:t>
      </w:r>
      <w:r w:rsidRPr="007C3582">
        <w:rPr>
          <w:rFonts w:cs="Times New Roman"/>
          <w:szCs w:val="28"/>
          <w:lang w:val="en-US"/>
        </w:rPr>
        <w:t>int</w:t>
      </w:r>
      <w:r w:rsidRPr="00107E65">
        <w:rPr>
          <w:rFonts w:cs="Times New Roman"/>
          <w:szCs w:val="28"/>
        </w:rPr>
        <w:t xml:space="preserve"> </w:t>
      </w:r>
      <w:proofErr w:type="spellStart"/>
      <w:r w:rsidRPr="007C3582">
        <w:rPr>
          <w:rFonts w:cs="Times New Roman"/>
          <w:szCs w:val="28"/>
          <w:lang w:val="en-US"/>
        </w:rPr>
        <w:t>i</w:t>
      </w:r>
      <w:proofErr w:type="spellEnd"/>
      <w:r w:rsidRPr="00107E65">
        <w:rPr>
          <w:rFonts w:cs="Times New Roman"/>
          <w:szCs w:val="28"/>
        </w:rPr>
        <w:t xml:space="preserve"> = 0; </w:t>
      </w:r>
      <w:proofErr w:type="spellStart"/>
      <w:r w:rsidRPr="007C3582">
        <w:rPr>
          <w:rFonts w:cs="Times New Roman"/>
          <w:szCs w:val="28"/>
          <w:lang w:val="en-US"/>
        </w:rPr>
        <w:t>i</w:t>
      </w:r>
      <w:proofErr w:type="spellEnd"/>
      <w:r w:rsidRPr="00107E65">
        <w:rPr>
          <w:rFonts w:cs="Times New Roman"/>
          <w:szCs w:val="28"/>
        </w:rPr>
        <w:t xml:space="preserve"> &lt; </w:t>
      </w:r>
      <w:r w:rsidRPr="007C3582">
        <w:rPr>
          <w:rFonts w:cs="Times New Roman"/>
          <w:szCs w:val="28"/>
          <w:lang w:val="en-US"/>
        </w:rPr>
        <w:t>size</w:t>
      </w:r>
      <w:r w:rsidRPr="00107E65">
        <w:rPr>
          <w:rFonts w:cs="Times New Roman"/>
          <w:szCs w:val="28"/>
        </w:rPr>
        <w:t>_</w:t>
      </w:r>
      <w:r w:rsidRPr="007C3582">
        <w:rPr>
          <w:rFonts w:cs="Times New Roman"/>
          <w:szCs w:val="28"/>
          <w:lang w:val="en-US"/>
        </w:rPr>
        <w:t>array</w:t>
      </w:r>
      <w:r w:rsidRPr="00107E65">
        <w:rPr>
          <w:rFonts w:cs="Times New Roman"/>
          <w:szCs w:val="28"/>
        </w:rPr>
        <w:t xml:space="preserve">; </w:t>
      </w:r>
      <w:proofErr w:type="spellStart"/>
      <w:r w:rsidRPr="007C3582">
        <w:rPr>
          <w:rFonts w:cs="Times New Roman"/>
          <w:szCs w:val="28"/>
          <w:lang w:val="en-US"/>
        </w:rPr>
        <w:t>i</w:t>
      </w:r>
      <w:proofErr w:type="spellEnd"/>
      <w:r w:rsidRPr="00107E65">
        <w:rPr>
          <w:rFonts w:cs="Times New Roman"/>
          <w:szCs w:val="28"/>
        </w:rPr>
        <w:t>++)</w:t>
      </w:r>
    </w:p>
    <w:p w14:paraId="3A6F037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107E65">
        <w:rPr>
          <w:rFonts w:cs="Times New Roman"/>
          <w:szCs w:val="28"/>
        </w:rPr>
        <w:tab/>
      </w:r>
      <w:r w:rsidRPr="00107E65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4FE439C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delete[] 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[</w:t>
      </w:r>
      <w:proofErr w:type="spellStart"/>
      <w:r w:rsidRPr="002007AF">
        <w:rPr>
          <w:rFonts w:cs="Times New Roman"/>
          <w:szCs w:val="28"/>
          <w:lang w:val="en-US"/>
        </w:rPr>
        <w:t>i</w:t>
      </w:r>
      <w:proofErr w:type="spellEnd"/>
      <w:r w:rsidRPr="002007AF">
        <w:rPr>
          <w:rFonts w:cs="Times New Roman"/>
          <w:szCs w:val="28"/>
          <w:lang w:val="en-US"/>
        </w:rPr>
        <w:t>];</w:t>
      </w:r>
    </w:p>
    <w:p w14:paraId="018A645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353707B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delete[] </w:t>
      </w:r>
      <w:proofErr w:type="spellStart"/>
      <w:r w:rsidRPr="002007AF">
        <w:rPr>
          <w:rFonts w:cs="Times New Roman"/>
          <w:szCs w:val="28"/>
          <w:lang w:val="en-US"/>
        </w:rPr>
        <w:t>dynamicArray_for_work</w:t>
      </w:r>
      <w:proofErr w:type="spellEnd"/>
      <w:r w:rsidRPr="002007AF">
        <w:rPr>
          <w:rFonts w:cs="Times New Roman"/>
          <w:szCs w:val="28"/>
          <w:lang w:val="en-US"/>
        </w:rPr>
        <w:t>;</w:t>
      </w:r>
    </w:p>
    <w:p w14:paraId="1B2EAE6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}</w:t>
      </w:r>
    </w:p>
    <w:p w14:paraId="68E46A2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1DC886F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private: System::Void </w:t>
      </w:r>
      <w:r w:rsidRPr="00685C44">
        <w:rPr>
          <w:rFonts w:cs="Times New Roman"/>
          <w:szCs w:val="28"/>
        </w:rPr>
        <w:t>справка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30EE5D0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4374220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Открыт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айла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справки</w:t>
      </w:r>
    </w:p>
    <w:p w14:paraId="594A0E67" w14:textId="2391ED2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ystem(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start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 xml:space="preserve"> + std::string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Справка</w:t>
      </w:r>
      <w:r w:rsidRPr="002007AF">
        <w:rPr>
          <w:rFonts w:cs="Times New Roman"/>
          <w:szCs w:val="28"/>
          <w:lang w:val="en-US"/>
        </w:rPr>
        <w:t>.chm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).</w:t>
      </w:r>
      <w:proofErr w:type="spellStart"/>
      <w:r w:rsidRPr="002007AF">
        <w:rPr>
          <w:rFonts w:cs="Times New Roman"/>
          <w:szCs w:val="28"/>
          <w:lang w:val="en-US"/>
        </w:rPr>
        <w:t>c_str</w:t>
      </w:r>
      <w:proofErr w:type="spellEnd"/>
      <w:r w:rsidRPr="002007AF">
        <w:rPr>
          <w:rFonts w:cs="Times New Roman"/>
          <w:szCs w:val="28"/>
          <w:lang w:val="en-US"/>
        </w:rPr>
        <w:t>());</w:t>
      </w:r>
    </w:p>
    <w:p w14:paraId="0917778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}</w:t>
      </w:r>
    </w:p>
    <w:p w14:paraId="64518EB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27DE164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  <w:t xml:space="preserve">private: System::Void </w:t>
      </w:r>
      <w:r w:rsidRPr="00685C44">
        <w:rPr>
          <w:rFonts w:cs="Times New Roman"/>
          <w:szCs w:val="28"/>
        </w:rPr>
        <w:t>выход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0E09299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108D352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exit</w:t>
      </w:r>
      <w:proofErr w:type="spellEnd"/>
      <w:r w:rsidRPr="00685C44">
        <w:rPr>
          <w:rFonts w:cs="Times New Roman"/>
          <w:szCs w:val="28"/>
        </w:rPr>
        <w:t>(0);</w:t>
      </w:r>
    </w:p>
    <w:p w14:paraId="143C4AC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  <w:t>}</w:t>
      </w:r>
    </w:p>
    <w:p w14:paraId="680E27B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>};</w:t>
      </w:r>
    </w:p>
    <w:p w14:paraId="2882E53B" w14:textId="021736E9" w:rsidR="00B172EA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>}</w:t>
      </w:r>
    </w:p>
    <w:p w14:paraId="3658EEE8" w14:textId="77777777" w:rsidR="00B172EA" w:rsidRPr="00335351" w:rsidRDefault="00B172EA" w:rsidP="00B172EA">
      <w:pPr>
        <w:pStyle w:val="ac"/>
        <w:jc w:val="left"/>
        <w:rPr>
          <w:rFonts w:cs="Times New Roman"/>
          <w:sz w:val="24"/>
          <w:szCs w:val="24"/>
        </w:rPr>
      </w:pPr>
    </w:p>
    <w:p w14:paraId="3B68FA74" w14:textId="2AF0F8C4" w:rsidR="00E41E7E" w:rsidRPr="00A604DF" w:rsidRDefault="001B2D78" w:rsidP="00E41E7E">
      <w:pPr>
        <w:pStyle w:val="1"/>
        <w:numPr>
          <w:ilvl w:val="0"/>
          <w:numId w:val="0"/>
        </w:numPr>
        <w:jc w:val="center"/>
      </w:pPr>
      <w:bookmarkStart w:id="30" w:name="_Toc138801085"/>
      <w:r>
        <w:lastRenderedPageBreak/>
        <w:t>ПРИЛОЖЕНИЕ</w:t>
      </w:r>
      <w:r w:rsidR="00E41E7E" w:rsidRPr="00A604DF">
        <w:t xml:space="preserve"> Б</w:t>
      </w:r>
      <w:r w:rsidR="00E41E7E" w:rsidRPr="00A604DF">
        <w:br/>
        <w:t>(справочное)</w:t>
      </w:r>
      <w:r w:rsidR="00E41E7E" w:rsidRPr="00A604DF">
        <w:br/>
        <w:t>Результат</w:t>
      </w:r>
      <w:r w:rsidR="00394D98">
        <w:t>ы</w:t>
      </w:r>
      <w:r w:rsidR="00E41E7E" w:rsidRPr="00A604DF">
        <w:t xml:space="preserve"> работы программы</w:t>
      </w:r>
      <w:bookmarkEnd w:id="30"/>
    </w:p>
    <w:p w14:paraId="455D0656" w14:textId="77777777" w:rsidR="00E41E7E" w:rsidRPr="00A604DF" w:rsidRDefault="00E41E7E" w:rsidP="00E41E7E">
      <w:pPr>
        <w:pStyle w:val="ac"/>
      </w:pPr>
    </w:p>
    <w:p w14:paraId="384F2D15" w14:textId="7B9C78D1" w:rsidR="006B4894" w:rsidRDefault="00B172EA" w:rsidP="006B4894">
      <w:pPr>
        <w:pStyle w:val="ac"/>
        <w:keepNext/>
        <w:jc w:val="center"/>
      </w:pPr>
      <w:r w:rsidRPr="00B172EA">
        <w:rPr>
          <w:noProof/>
        </w:rPr>
        <w:drawing>
          <wp:inline distT="0" distB="0" distL="0" distR="0" wp14:anchorId="3CD3F272" wp14:editId="2A08D775">
            <wp:extent cx="3962953" cy="5106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510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8F50D" w14:textId="2BB3B42A" w:rsidR="000337AC" w:rsidRDefault="006B4894" w:rsidP="00E92331">
      <w:pPr>
        <w:pStyle w:val="ad"/>
      </w:pPr>
      <w:r w:rsidRPr="006B4894">
        <w:t xml:space="preserve">Рисунок Б. </w:t>
      </w:r>
      <w:fldSimple w:instr=" SEQ Рисунок_Б. \* ARABIC ">
        <w:r w:rsidR="00DA2907">
          <w:rPr>
            <w:noProof/>
          </w:rPr>
          <w:t>1</w:t>
        </w:r>
      </w:fldSimple>
      <w:r w:rsidR="00751EC6">
        <w:t xml:space="preserve">– </w:t>
      </w:r>
      <w:r w:rsidR="00A84E73">
        <w:t>Результат функции «Запустит</w:t>
      </w:r>
      <w:r w:rsidR="006B5CA1">
        <w:t>ь</w:t>
      </w:r>
      <w:r w:rsidR="00A84E73">
        <w:t xml:space="preserve"> </w:t>
      </w:r>
      <w:r w:rsidR="001B2D78">
        <w:t>приложение</w:t>
      </w:r>
      <w:r w:rsidR="00A84E73">
        <w:t>»</w:t>
      </w:r>
    </w:p>
    <w:p w14:paraId="48729F24" w14:textId="72CDB327" w:rsidR="004540CE" w:rsidRPr="00167E21" w:rsidRDefault="00B172EA" w:rsidP="004540CE">
      <w:pPr>
        <w:keepNext/>
        <w:jc w:val="center"/>
        <w:rPr>
          <w:lang w:val="en-US"/>
        </w:rPr>
      </w:pPr>
      <w:r w:rsidRPr="00B172EA">
        <w:rPr>
          <w:noProof/>
        </w:rPr>
        <w:lastRenderedPageBreak/>
        <w:drawing>
          <wp:inline distT="0" distB="0" distL="0" distR="0" wp14:anchorId="585ED601" wp14:editId="4944C180">
            <wp:extent cx="4591691" cy="4991797"/>
            <wp:effectExtent l="0" t="0" r="0" b="0"/>
            <wp:docPr id="1947" name="Рисунок 19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499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3A4D2" w14:textId="1073D646" w:rsidR="00B1585F" w:rsidRPr="00A84E73" w:rsidRDefault="004540CE" w:rsidP="00E92331">
      <w:pPr>
        <w:pStyle w:val="ad"/>
      </w:pPr>
      <w:r w:rsidRPr="004540CE">
        <w:t xml:space="preserve">Рисунок Б. </w:t>
      </w:r>
      <w:fldSimple w:instr=" SEQ Рисунок_Б. \* ARABIC ">
        <w:r w:rsidR="00DA2907">
          <w:rPr>
            <w:noProof/>
          </w:rPr>
          <w:t>2</w:t>
        </w:r>
      </w:fldSimple>
      <w:r w:rsidR="00751EC6">
        <w:t xml:space="preserve">– </w:t>
      </w:r>
      <w:r w:rsidR="00A84E73">
        <w:t>Результат успешной регистрации</w:t>
      </w:r>
    </w:p>
    <w:p w14:paraId="136B5018" w14:textId="301E4570" w:rsidR="00A84E73" w:rsidRDefault="00167E21" w:rsidP="00A84E73">
      <w:pPr>
        <w:pStyle w:val="ac"/>
        <w:keepNext/>
        <w:jc w:val="center"/>
      </w:pPr>
      <w:r w:rsidRPr="00167E21">
        <w:rPr>
          <w:noProof/>
        </w:rPr>
        <w:lastRenderedPageBreak/>
        <w:drawing>
          <wp:inline distT="0" distB="0" distL="0" distR="0" wp14:anchorId="145AAB5D" wp14:editId="46807DB1">
            <wp:extent cx="5939790" cy="4066540"/>
            <wp:effectExtent l="0" t="0" r="3810" b="0"/>
            <wp:docPr id="1948" name="Рисунок 19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6E5FA" w14:textId="00143048" w:rsidR="00B1585F" w:rsidRPr="00167E21" w:rsidRDefault="00A84E73" w:rsidP="00E92331">
      <w:pPr>
        <w:pStyle w:val="ad"/>
      </w:pPr>
      <w:r w:rsidRPr="00A84E73">
        <w:t xml:space="preserve">Рисунок Б. </w:t>
      </w:r>
      <w:fldSimple w:instr=" SEQ Рисунок_Б. \* ARABIC ">
        <w:r w:rsidR="00DA2907">
          <w:rPr>
            <w:noProof/>
          </w:rPr>
          <w:t>3</w:t>
        </w:r>
      </w:fldSimple>
      <w:r w:rsidR="00751EC6">
        <w:t xml:space="preserve">– </w:t>
      </w:r>
      <w:r w:rsidRPr="00A84E73">
        <w:t>Результат</w:t>
      </w:r>
      <w:r w:rsidR="00167E21" w:rsidRPr="00167E21">
        <w:t xml:space="preserve"> </w:t>
      </w:r>
      <w:r w:rsidR="00167E21">
        <w:t>успешного входа в аккаунт</w:t>
      </w:r>
    </w:p>
    <w:p w14:paraId="4A67C601" w14:textId="77777777" w:rsidR="00B1585F" w:rsidRPr="00A604DF" w:rsidRDefault="00B1585F" w:rsidP="006545D0">
      <w:pPr>
        <w:pStyle w:val="ac"/>
        <w:jc w:val="center"/>
      </w:pPr>
    </w:p>
    <w:p w14:paraId="04BEF3F3" w14:textId="3E453858" w:rsidR="00A84E73" w:rsidRDefault="00167E21" w:rsidP="00A84E73">
      <w:pPr>
        <w:pStyle w:val="ac"/>
        <w:keepNext/>
        <w:jc w:val="center"/>
      </w:pPr>
      <w:r w:rsidRPr="00167E21">
        <w:rPr>
          <w:noProof/>
        </w:rPr>
        <w:drawing>
          <wp:inline distT="0" distB="0" distL="0" distR="0" wp14:anchorId="008F5812" wp14:editId="73294FDF">
            <wp:extent cx="5939790" cy="4066540"/>
            <wp:effectExtent l="0" t="0" r="3810" b="0"/>
            <wp:docPr id="1949" name="Рисунок 19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0B7BD" w14:textId="36853187" w:rsidR="00B1585F" w:rsidRPr="00A84E73" w:rsidRDefault="00A84E73" w:rsidP="00E92331">
      <w:pPr>
        <w:pStyle w:val="ad"/>
      </w:pPr>
      <w:r w:rsidRPr="00A84E73">
        <w:t xml:space="preserve">Рисунок Б. </w:t>
      </w:r>
      <w:fldSimple w:instr=" SEQ Рисунок_Б. \* ARABIC ">
        <w:r w:rsidR="00DA2907">
          <w:rPr>
            <w:noProof/>
          </w:rPr>
          <w:t>4</w:t>
        </w:r>
      </w:fldSimple>
      <w:r w:rsidR="00751EC6">
        <w:t xml:space="preserve">– </w:t>
      </w:r>
      <w:r w:rsidRPr="00A84E73">
        <w:t>Результат</w:t>
      </w:r>
      <w:r w:rsidR="00167E21">
        <w:t xml:space="preserve"> успешного поиска пути</w:t>
      </w:r>
    </w:p>
    <w:p w14:paraId="55969F90" w14:textId="565C4C68" w:rsidR="00D405AD" w:rsidRPr="00A604DF" w:rsidRDefault="00A852DE" w:rsidP="00BE142A">
      <w:pPr>
        <w:pStyle w:val="1"/>
        <w:numPr>
          <w:ilvl w:val="0"/>
          <w:numId w:val="0"/>
        </w:numPr>
        <w:rPr>
          <w:sz w:val="16"/>
          <w:szCs w:val="16"/>
        </w:rPr>
      </w:pPr>
      <w:bookmarkStart w:id="31" w:name="_Toc138026454"/>
      <w:bookmarkStart w:id="32" w:name="_Toc138801086"/>
      <w:r w:rsidRPr="00A604DF">
        <w:rPr>
          <w:noProof/>
          <w:color w:val="FFFFFF" w:themeColor="background1"/>
          <w:sz w:val="16"/>
          <w:szCs w:val="16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31C09606" wp14:editId="0C1CF340">
                <wp:simplePos x="0" y="0"/>
                <wp:positionH relativeFrom="page">
                  <wp:align>center</wp:align>
                </wp:positionH>
                <wp:positionV relativeFrom="paragraph">
                  <wp:posOffset>-304249</wp:posOffset>
                </wp:positionV>
                <wp:extent cx="7047865" cy="10180320"/>
                <wp:effectExtent l="0" t="0" r="19685" b="30480"/>
                <wp:wrapNone/>
                <wp:docPr id="2036" name="Группа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047865" cy="10180320"/>
                          <a:chOff x="276" y="400"/>
                          <a:chExt cx="11329" cy="16034"/>
                        </a:xfrm>
                      </wpg:grpSpPr>
                      <wps:wsp>
                        <wps:cNvPr id="2037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9650" y="15284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038" name="Group 97"/>
                        <wpg:cNvGrpSpPr>
                          <a:grpSpLocks/>
                        </wpg:cNvGrpSpPr>
                        <wpg:grpSpPr bwMode="auto">
                          <a:xfrm>
                            <a:off x="276" y="400"/>
                            <a:ext cx="11329" cy="16034"/>
                            <a:chOff x="276" y="400"/>
                            <a:chExt cx="11329" cy="16034"/>
                          </a:xfrm>
                        </wpg:grpSpPr>
                        <wps:wsp>
                          <wps:cNvPr id="2039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25" y="14559"/>
                              <a:ext cx="3048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040" name="Group 99"/>
                          <wpg:cNvGrpSpPr>
                            <a:grpSpLocks/>
                          </wpg:cNvGrpSpPr>
                          <wpg:grpSpPr bwMode="auto">
                            <a:xfrm>
                              <a:off x="276" y="400"/>
                              <a:ext cx="11329" cy="16034"/>
                              <a:chOff x="276" y="400"/>
                              <a:chExt cx="11329" cy="16034"/>
                            </a:xfrm>
                          </wpg:grpSpPr>
                          <wpg:grpSp>
                            <wpg:cNvPr id="2041" name="Group 10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817" y="14574"/>
                                <a:ext cx="296" cy="709"/>
                                <a:chOff x="8817" y="14028"/>
                                <a:chExt cx="296" cy="709"/>
                              </a:xfrm>
                            </wpg:grpSpPr>
                            <wps:wsp>
                              <wps:cNvPr id="2042" name="Lin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817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43" name="Lin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110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044" name="Group 103"/>
                            <wpg:cNvGrpSpPr>
                              <a:grpSpLocks/>
                            </wpg:cNvGrpSpPr>
                            <wpg:grpSpPr bwMode="auto">
                              <a:xfrm>
                                <a:off x="276" y="400"/>
                                <a:ext cx="11329" cy="16034"/>
                                <a:chOff x="276" y="400"/>
                                <a:chExt cx="11329" cy="16034"/>
                              </a:xfrm>
                            </wpg:grpSpPr>
                            <wps:wsp>
                              <wps:cNvPr id="2045" name="Line 1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4276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46" name="Lin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3991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047" name="Group 10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6" y="400"/>
                                  <a:ext cx="11329" cy="16034"/>
                                  <a:chOff x="276" y="400"/>
                                  <a:chExt cx="11329" cy="16034"/>
                                </a:xfrm>
                              </wpg:grpSpPr>
                              <wps:wsp>
                                <wps:cNvPr id="2048" name="Rectangle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41" y="15834"/>
                                    <a:ext cx="2928" cy="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A13EFF1" w14:textId="6B09E08C" w:rsidR="00B6680E" w:rsidRDefault="00B6680E" w:rsidP="0081312F">
                                      <w:pPr>
                                        <w:pStyle w:val="a3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049" name="Text Box 10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721" y="14634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9DE9D0D" w14:textId="77777777" w:rsidR="00B6680E" w:rsidRPr="0004185C" w:rsidRDefault="00B6680E" w:rsidP="0081312F">
                                      <w:pPr>
                                        <w:pStyle w:val="a3"/>
                                        <w:jc w:val="center"/>
                                        <w:rPr>
                                          <w:sz w:val="24"/>
                                          <w:lang w:val="ru-RU"/>
                                        </w:rPr>
                                      </w:pPr>
                                      <w:r w:rsidRPr="0004185C">
                                        <w:rPr>
                                          <w:sz w:val="24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2050" name="Group 109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76" y="400"/>
                                    <a:ext cx="11329" cy="16034"/>
                                    <a:chOff x="276" y="400"/>
                                    <a:chExt cx="11329" cy="16034"/>
                                  </a:xfrm>
                                </wpg:grpSpPr>
                                <wpg:grpSp>
                                  <wpg:cNvPr id="2051" name="Group 11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161" y="15849"/>
                                      <a:ext cx="2419" cy="290"/>
                                      <a:chOff x="0" y="0"/>
                                      <a:chExt cx="19999" cy="25985"/>
                                    </a:xfrm>
                                  </wpg:grpSpPr>
                                  <wps:wsp>
                                    <wps:cNvPr id="2052" name="Rectangle 11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8856" cy="259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9EADB9E" w14:textId="77777777" w:rsidR="00B6680E" w:rsidRPr="00192BD8" w:rsidRDefault="00B6680E" w:rsidP="0081312F">
                                          <w:pPr>
                                            <w:pStyle w:val="a3"/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</w:pPr>
                                          <w:r w:rsidRPr="007C2329">
                                            <w:rPr>
                                              <w:sz w:val="20"/>
                                            </w:rPr>
                                            <w:t xml:space="preserve"> 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Т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. Контр</w:t>
                                          </w:r>
                                          <w:r>
                                            <w:rPr>
                                              <w:sz w:val="2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053" name="Rectangle 11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98D6509" w14:textId="77777777" w:rsidR="00B6680E" w:rsidRDefault="00B6680E" w:rsidP="0081312F">
                                          <w:pPr>
                                            <w:pStyle w:val="a3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 xml:space="preserve"> 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2054" name="Group 11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76" y="400"/>
                                      <a:ext cx="11329" cy="16034"/>
                                      <a:chOff x="276" y="400"/>
                                      <a:chExt cx="11329" cy="16034"/>
                                    </a:xfrm>
                                  </wpg:grpSpPr>
                                  <wps:wsp>
                                    <wps:cNvPr id="2055" name="Line 1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57" y="15354"/>
                                        <a:ext cx="396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056" name="Line 1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0" y="15856"/>
                                        <a:ext cx="3961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057" name="Line 11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1" y="16142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058" name="Line 11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5" y="15596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g:grpSp>
                                    <wpg:cNvPr id="2059" name="Group 118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76" y="400"/>
                                        <a:ext cx="11329" cy="16034"/>
                                        <a:chOff x="276" y="400"/>
                                        <a:chExt cx="11329" cy="16034"/>
                                      </a:xfrm>
                                    </wpg:grpSpPr>
                                    <wpg:grpSp>
                                      <wpg:cNvPr id="2060" name="Group 119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4831"/>
                                          <a:ext cx="2619" cy="290"/>
                                          <a:chOff x="0" y="0"/>
                                          <a:chExt cx="21649" cy="25985"/>
                                        </a:xfrm>
                                      </wpg:grpSpPr>
                                      <wps:wsp>
                                        <wps:cNvPr id="2061" name="Rectangle 12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B6EE02E" w14:textId="77777777" w:rsidR="00B6680E" w:rsidRPr="007C2329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Разраб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62" name="Rectangle 12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2368" cy="214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118C51F" w14:textId="5BFAAFD0" w:rsidR="00B6680E" w:rsidRPr="00D405AD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4"/>
                                                  <w:lang w:val="en-US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 xml:space="preserve">  </w:t>
                                              </w:r>
                                              <w:r w:rsidR="001C0A64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Неворский И.А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63" name="Group 122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5084"/>
                                          <a:ext cx="2665" cy="292"/>
                                          <a:chOff x="0" y="-164"/>
                                          <a:chExt cx="22033" cy="26149"/>
                                        </a:xfrm>
                                      </wpg:grpSpPr>
                                      <wps:wsp>
                                        <wps:cNvPr id="2064" name="Rectangle 12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1E56D716" w14:textId="77777777" w:rsidR="00B6680E" w:rsidRPr="007C2329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Провер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65" name="Rectangle 124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083" y="-164"/>
                                            <a:ext cx="12950" cy="229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8E5D16E" w14:textId="77777777" w:rsidR="00B6680E" w:rsidRPr="00D405AD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D405AD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Шаляпин Ю.В</w:t>
                                              </w:r>
                                              <w:r w:rsidRPr="00D405AD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66" name="Group 125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77" y="15594"/>
                                          <a:ext cx="2509" cy="290"/>
                                          <a:chOff x="0" y="0"/>
                                          <a:chExt cx="19999" cy="26102"/>
                                        </a:xfrm>
                                      </wpg:grpSpPr>
                                      <wps:wsp>
                                        <wps:cNvPr id="2067" name="Rectangle 126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610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034705A5" w14:textId="77777777" w:rsidR="00B6680E" w:rsidRPr="00192BD8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Реценз</w:t>
                                              </w:r>
                                              <w:r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68" name="Rectangle 127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41408D17" w14:textId="77777777" w:rsidR="00B6680E" w:rsidRPr="00790741" w:rsidRDefault="00B6680E" w:rsidP="0081312F"/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69" name="Group 128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2" y="16134"/>
                                          <a:ext cx="2509" cy="269"/>
                                          <a:chOff x="0" y="-86"/>
                                          <a:chExt cx="19999" cy="24134"/>
                                        </a:xfrm>
                                      </wpg:grpSpPr>
                                      <wps:wsp>
                                        <wps:cNvPr id="2070" name="Rectangle 129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-86"/>
                                            <a:ext cx="8856" cy="2413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21B2051" w14:textId="77777777" w:rsidR="00B6680E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Утверд</w:t>
                                              </w:r>
                                              <w:r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71" name="Rectangle 13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9DB2677" w14:textId="77777777" w:rsidR="00B6680E" w:rsidRPr="007C2329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72" name="Group 131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5" y="15341"/>
                                          <a:ext cx="2510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2073" name="Rectangle 132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022071D0" w14:textId="77777777" w:rsidR="00B6680E" w:rsidRPr="000E5BD0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16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Н.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Контр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74" name="Rectangle 13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6D3A1392" w14:textId="77777777" w:rsidR="00B6680E" w:rsidRPr="007C2329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75" name="Group 136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276" y="400"/>
                                          <a:ext cx="11329" cy="16034"/>
                                          <a:chOff x="276" y="400"/>
                                          <a:chExt cx="11329" cy="16034"/>
                                        </a:xfrm>
                                      </wpg:grpSpPr>
                                      <wps:wsp>
                                        <wps:cNvPr id="2076" name="Line 137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1165" y="14829"/>
                                            <a:ext cx="398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25400">
                                            <a:solidFill>
                                              <a:srgbClr val="000000"/>
                                            </a:solidFill>
                                            <a:round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g:grpSp>
                                        <wpg:cNvPr id="2077" name="Group 138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1161" y="14535"/>
                                            <a:ext cx="3985" cy="322"/>
                                            <a:chOff x="1157" y="14053"/>
                                            <a:chExt cx="3841" cy="322"/>
                                          </a:xfrm>
                                        </wpg:grpSpPr>
                                        <wps:wsp>
                                          <wps:cNvPr id="2078" name="Rectangle 139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2241" y="14053"/>
                                              <a:ext cx="1295" cy="322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6F3E7884" w14:textId="77777777" w:rsidR="00B6680E" w:rsidRPr="000E5BD0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№ Док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у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м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2079" name="Rectangle 140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3681" y="14053"/>
                                              <a:ext cx="776" cy="2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4FD46CEF" w14:textId="77777777" w:rsidR="00B6680E" w:rsidRPr="000E5BD0" w:rsidRDefault="00B6680E" w:rsidP="0081312F">
                                                <w:pPr>
                                                  <w:pStyle w:val="a3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Подпись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2080" name="Rectangle 141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4457" y="14053"/>
                                              <a:ext cx="503" cy="2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4B1BF35A" w14:textId="77777777" w:rsidR="00B6680E" w:rsidRPr="000E5BD0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szCs w:val="16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  <w:szCs w:val="16"/>
                                                    <w:lang w:val="ru-RU"/>
                                                  </w:rPr>
                                                  <w:t>Д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  <w:szCs w:val="16"/>
                                                  </w:rPr>
                                                  <w:t>ат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2081" name="Line 142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57" y="14062"/>
                                              <a:ext cx="3841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2082" name="Group 143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1161" y="14053"/>
                                              <a:ext cx="1055" cy="302"/>
                                              <a:chOff x="1179" y="14296"/>
                                              <a:chExt cx="1055" cy="302"/>
                                            </a:xfrm>
                                          </wpg:grpSpPr>
                                          <wps:wsp>
                                            <wps:cNvPr id="2083" name="Rectangle 144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1179" y="14296"/>
                                                <a:ext cx="443" cy="2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44764673" w14:textId="77777777" w:rsidR="00B6680E" w:rsidRPr="00807F8F" w:rsidRDefault="00B6680E" w:rsidP="0081312F">
                                                  <w:pPr>
                                                    <w:pStyle w:val="a3"/>
                                                    <w:jc w:val="center"/>
                                                    <w:rPr>
                                                      <w:sz w:val="18"/>
                                                    </w:rPr>
                                                  </w:pPr>
                                                  <w:r w:rsidRPr="00807F8F">
                                                    <w:rPr>
                                                      <w:sz w:val="18"/>
                                                    </w:rPr>
                                                    <w:t>Изм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2084" name="Rectangle 145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1682" y="14296"/>
                                                <a:ext cx="552" cy="30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3A8FA0FE" w14:textId="77777777" w:rsidR="00B6680E" w:rsidRPr="00807F8F" w:rsidRDefault="00B6680E" w:rsidP="0081312F">
                                                  <w:pPr>
                                                    <w:pStyle w:val="a3"/>
                                                    <w:jc w:val="center"/>
                                                    <w:rPr>
                                                      <w:sz w:val="18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18"/>
                                                    </w:rPr>
                                                    <w:t>Лист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  <wpg:grpSp>
                                        <wpg:cNvPr id="2085" name="Group 146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276" y="400"/>
                                            <a:ext cx="11329" cy="16034"/>
                                            <a:chOff x="276" y="400"/>
                                            <a:chExt cx="11329" cy="16034"/>
                                          </a:xfrm>
                                        </wpg:grpSpPr>
                                        <wps:wsp>
                                          <wps:cNvPr id="2086" name="Line 147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57" y="15084"/>
                                              <a:ext cx="3964" cy="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127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s:wsp>
                                          <wps:cNvPr id="2087" name="Line 148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8541" y="15294"/>
                                              <a:ext cx="3022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2088" name="Group 149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5124" y="15579"/>
                                              <a:ext cx="6462" cy="8"/>
                                              <a:chOff x="4986" y="15076"/>
                                              <a:chExt cx="6240" cy="8"/>
                                            </a:xfrm>
                                          </wpg:grpSpPr>
                                          <wps:wsp>
                                            <wps:cNvPr id="2089" name="Line 150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318" y="15076"/>
                                                <a:ext cx="2908" cy="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0" name="Line 151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4986" y="15084"/>
                                                <a:ext cx="3345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</wpg:grpSp>
                                        <wpg:grpSp>
                                          <wpg:cNvPr id="2091" name="Group 152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276" y="400"/>
                                              <a:ext cx="11329" cy="16034"/>
                                              <a:chOff x="276" y="400"/>
                                              <a:chExt cx="11329" cy="16034"/>
                                            </a:xfrm>
                                          </wpg:grpSpPr>
                                          <wps:wsp>
                                            <wps:cNvPr id="2092" name="Line 153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541" y="14274"/>
                                                <a:ext cx="2" cy="2154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3" name="Line 154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725" y="13387"/>
                                                <a:ext cx="0" cy="145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4" name="Line 155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2286" y="13407"/>
                                                <a:ext cx="14" cy="301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5" name="Line 156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4526" y="13419"/>
                                                <a:ext cx="0" cy="301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6" name="Line 157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65" y="13707"/>
                                                <a:ext cx="3985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127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7" name="Line 158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3780" y="13410"/>
                                                <a:ext cx="0" cy="301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8" name="Line 159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5151" y="13389"/>
                                                <a:ext cx="0" cy="3015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9" name="Line 160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5136" y="14274"/>
                                                <a:ext cx="6447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2100" name="Group 161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9378" y="14271"/>
                                                <a:ext cx="886" cy="1003"/>
                                                <a:chOff x="9381" y="14274"/>
                                                <a:chExt cx="886" cy="947"/>
                                              </a:xfrm>
                                            </wpg:grpSpPr>
                                            <wps:wsp>
                                              <wps:cNvPr id="2101" name="Line 162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9381" y="14274"/>
                                                  <a:ext cx="4" cy="947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2102" name="Line 163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0262" y="14274"/>
                                                  <a:ext cx="5" cy="947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</wpg:grpSp>
                                          <wpg:grpSp>
                                            <wpg:cNvPr id="2103" name="Group 164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8584" y="14253"/>
                                                <a:ext cx="2928" cy="303"/>
                                                <a:chOff x="8357" y="14586"/>
                                                <a:chExt cx="2827" cy="283"/>
                                              </a:xfrm>
                                            </wpg:grpSpPr>
                                            <wps:wsp>
                                              <wps:cNvPr id="2104" name="Rectangle 165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9180" y="14586"/>
                                                  <a:ext cx="744" cy="28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6C314EBC" w14:textId="77777777" w:rsidR="00B6680E" w:rsidRPr="00F20EE7" w:rsidRDefault="00B6680E" w:rsidP="0081312F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18"/>
                                                        <w:lang w:val="ru-RU"/>
                                                      </w:rPr>
                                                    </w:pPr>
                                                    <w:r w:rsidRPr="00F20EE7">
                                                      <w:rPr>
                                                        <w:sz w:val="18"/>
                                                        <w:lang w:val="ru-RU"/>
                                                      </w:rPr>
                                                      <w:t>Масса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2105" name="Rectangle 166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8357" y="14586"/>
                                                  <a:ext cx="743" cy="28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1F03702E" w14:textId="77777777" w:rsidR="00B6680E" w:rsidRDefault="00B6680E" w:rsidP="0081312F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18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</w:rPr>
                                                      <w:t>Лит</w:t>
                                                    </w:r>
                                                    <w:r>
                                                      <w:rPr>
                                                        <w:sz w:val="18"/>
                                                      </w:rPr>
                                                      <w:t>.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2106" name="Rectangle 167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0011" y="14586"/>
                                                  <a:ext cx="1173" cy="28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500DA99D" w14:textId="77777777" w:rsidR="00B6680E" w:rsidRPr="003575CE" w:rsidRDefault="00B6680E" w:rsidP="0081312F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974661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Масштаб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  <wpg:grpSp>
                                            <wpg:cNvPr id="2107" name="Group 168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8496" y="15296"/>
                                                <a:ext cx="2571" cy="303"/>
                                                <a:chOff x="8496" y="15296"/>
                                                <a:chExt cx="2571" cy="303"/>
                                              </a:xfrm>
                                            </wpg:grpSpPr>
                                            <wps:wsp>
                                              <wps:cNvPr id="2108" name="Rectangle 169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8496" y="15296"/>
                                                  <a:ext cx="1157" cy="30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6618490D" w14:textId="77777777" w:rsidR="00B6680E" w:rsidRPr="003575CE" w:rsidRDefault="00B6680E" w:rsidP="0081312F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Лист</w:t>
                                                    </w:r>
                                                    <w:r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 xml:space="preserve"> 1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2109" name="Rectangle 170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9853" y="15318"/>
                                                  <a:ext cx="1214" cy="25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34AEBA36" w14:textId="7429A4D2" w:rsidR="00B6680E" w:rsidRPr="007E30AF" w:rsidRDefault="00B6680E" w:rsidP="0081312F">
                                                    <w:pPr>
                                                      <w:pStyle w:val="a3"/>
                                                      <w:jc w:val="left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Листов</w:t>
                                                    </w:r>
                                                    <w:r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 xml:space="preserve"> 2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  <wpg:grpSp>
                                            <wpg:cNvPr id="2110" name="Group 171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276" y="400"/>
                                                <a:ext cx="11329" cy="16034"/>
                                                <a:chOff x="276" y="400"/>
                                                <a:chExt cx="11329" cy="16034"/>
                                              </a:xfrm>
                                            </wpg:grpSpPr>
                                            <wpg:grpSp>
                                              <wpg:cNvPr id="2111" name="Group 172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276" y="7254"/>
                                                  <a:ext cx="555" cy="9060"/>
                                                  <a:chOff x="276" y="7254"/>
                                                  <a:chExt cx="555" cy="9060"/>
                                                </a:xfrm>
                                              </wpg:grpSpPr>
                                              <wps:wsp>
                                                <wps:cNvPr id="2112" name="Text Box 173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4874"/>
                                                    <a:ext cx="540" cy="144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2F07DC6E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  <w:t>Инв.№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  <w:lang w:val="ru-RU"/>
                                                        </w:rPr>
                                                        <w:t>подл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2113" name="Text Box 174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3134"/>
                                                    <a:ext cx="540" cy="18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2A34F33F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Подп. и дат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2114" name="Text Box 175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1394"/>
                                                    <a:ext cx="540" cy="144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4706D776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Взам.и</w:t>
                                                      </w:r>
                                                      <w:r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нв.№в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2115" name="Text Box 176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9234"/>
                                                    <a:ext cx="540" cy="162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372A4CB2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Инв.№ дубл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2116" name="Text Box 177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91" y="7254"/>
                                                    <a:ext cx="540" cy="18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12055F51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Подп. и дат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2117" name="Group 178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426" y="400"/>
                                                  <a:ext cx="11179" cy="16034"/>
                                                  <a:chOff x="426" y="400"/>
                                                  <a:chExt cx="11179" cy="16034"/>
                                                </a:xfrm>
                                              </wpg:grpSpPr>
                                              <wps:wsp>
                                                <wps:cNvPr id="2118" name="Line 179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1165" y="13407"/>
                                                    <a:ext cx="10440" cy="0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noFill/>
                                                      </a14:hiddenFill>
                                                    </a:ext>
                                                  </a:extLst>
                                                </wps:spPr>
                                                <wps:bodyPr/>
                                              </wps:wsp>
                                              <wpg:grpSp>
                                                <wpg:cNvPr id="2119" name="Group 180"/>
                                                <wpg:cNvGrpSpPr>
                                                  <a:grpSpLocks/>
                                                </wpg:cNvGrpSpPr>
                                                <wpg:grpSpPr bwMode="auto">
                                                  <a:xfrm>
                                                    <a:off x="426" y="400"/>
                                                    <a:ext cx="11169" cy="16034"/>
                                                    <a:chOff x="426" y="400"/>
                                                    <a:chExt cx="11169" cy="16034"/>
                                                  </a:xfrm>
                                                </wpg:grpSpPr>
                                                <wpg:grpSp>
                                                  <wpg:cNvPr id="2120" name="Group 181"/>
                                                  <wpg:cNvGrpSpPr>
                                                    <a:grpSpLocks/>
                                                  </wpg:cNvGrpSpPr>
                                                  <wpg:grpSpPr bwMode="auto">
                                                    <a:xfrm>
                                                      <a:off x="426" y="400"/>
                                                      <a:ext cx="11169" cy="16034"/>
                                                      <a:chOff x="426" y="400"/>
                                                      <a:chExt cx="11169" cy="16034"/>
                                                    </a:xfrm>
                                                  </wpg:grpSpPr>
                                                  <wps:wsp>
                                                    <wps:cNvPr id="2121" name="Rectangle 182"/>
                                                    <wps:cNvSpPr>
                                                      <a:spLocks noChangeArrowheads="1"/>
                                                    </wps:cNvSpPr>
                                                    <wps:spPr bwMode="auto">
                                                      <a:xfrm>
                                                        <a:off x="1155" y="400"/>
                                                        <a:ext cx="10440" cy="16034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:ln>
                                                      <a:extLst>
                                                        <a:ext uri="{909E8E84-426E-40DD-AFC4-6F175D3DCCD1}">
                                                          <a14:hiddenFill xmlns:a14="http://schemas.microsoft.com/office/drawing/2010/main">
                                                            <a:solidFill>
                                                              <a:srgbClr val="FFFFFF"/>
                                                            </a:solidFill>
                                                          </a14:hiddenFill>
                                                        </a:ext>
                                                      </a:extLst>
                                                    </wps:spPr>
                                                    <wps:bodyPr rot="0" vert="horz" wrap="square" lIns="91440" tIns="45720" rIns="91440" bIns="45720" anchor="t" anchorCtr="0" upright="1">
                                                      <a:noAutofit/>
                                                    </wps:bodyPr>
                                                  </wps:wsp>
                                                  <wpg:grpSp>
                                                    <wpg:cNvPr id="2122" name="Group 183"/>
                                                    <wpg:cNvGrpSpPr>
                                                      <a:grpSpLocks/>
                                                    </wpg:cNvGrpSpPr>
                                                    <wpg:grpSpPr bwMode="auto">
                                                      <a:xfrm>
                                                        <a:off x="426" y="7161"/>
                                                        <a:ext cx="735" cy="9273"/>
                                                        <a:chOff x="426" y="7161"/>
                                                        <a:chExt cx="735" cy="8668"/>
                                                      </a:xfrm>
                                                    </wpg:grpSpPr>
                                                    <wps:wsp>
                                                      <wps:cNvPr id="2123" name="Line 184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26" y="15829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4" name="Line 185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V="1">
                                                          <a:off x="441" y="7174"/>
                                                          <a:ext cx="0" cy="864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5" name="Line 186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>
                                                          <a:off x="426" y="7174"/>
                                                          <a:ext cx="731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6" name="Line 187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V="1">
                                                          <a:off x="696" y="7161"/>
                                                          <a:ext cx="0" cy="864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7" name="Line 188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905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8" name="Line 189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0929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9" name="Line 190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253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30" name="Line 191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454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</wpg:grpSp>
                                                </wpg:grpSp>
                                                <wps:wsp>
                                                  <wps:cNvPr id="2131" name="Line 192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>
                                                      <a:off x="1161" y="1134"/>
                                                      <a:ext cx="3912" cy="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  <wps:wsp>
                                                  <wps:cNvPr id="2132" name="Line 193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 flipV="1">
                                                      <a:off x="5061" y="414"/>
                                                      <a:ext cx="0" cy="72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</wpg:grpSp>
                                            </wpg:grpSp>
                                          </wpg:grpSp>
                                        </wpg:grpSp>
                                        <wps:wsp>
                                          <wps:cNvPr id="2133" name="Text Box 194"/>
                                          <wps:cNvSpPr txBox="1"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5841" y="13476"/>
                                              <a:ext cx="5220" cy="723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952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24841FDD" w14:textId="763DA086" w:rsidR="00B6680E" w:rsidRPr="002A56BF" w:rsidRDefault="00B6680E" w:rsidP="0081312F">
                                                <w:pPr>
                                                  <w:pStyle w:val="a3"/>
                                                  <w:spacing w:before="120"/>
                                                  <w:jc w:val="center"/>
                                                  <w:rPr>
                                                    <w:rFonts w:ascii="Journal" w:hAnsi="Journal"/>
                                                    <w:sz w:val="3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30"/>
                                                    <w:lang w:val="ru-RU"/>
                                                  </w:rPr>
                                                  <w:t>КП Т.</w:t>
                                                </w:r>
                                                <w:r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ru-RU"/>
                                                  </w:rPr>
                                                  <w:t>1970</w:t>
                                                </w:r>
                                                <w:r w:rsidR="00EA32FD"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en-US"/>
                                                  </w:rPr>
                                                  <w:t>18</w:t>
                                                </w:r>
                                                <w:r>
                                                  <w:rPr>
                                                    <w:szCs w:val="28"/>
                                                  </w:rPr>
                                                  <w:t>.</w:t>
                                                </w:r>
                                                <w:r w:rsidRPr="00035B65">
                                                  <w:rPr>
                                                    <w:szCs w:val="28"/>
                                                  </w:rPr>
                                                  <w:t>40</w:t>
                                                </w:r>
                                                <w:r>
                                                  <w:rPr>
                                                    <w:szCs w:val="28"/>
                                                    <w:lang w:val="ru-RU"/>
                                                  </w:rPr>
                                                  <w:t xml:space="preserve">4 </w:t>
                                                </w:r>
                                                <w:r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ru-RU"/>
                                                  </w:rPr>
                                                  <w:t>ГЧ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91440" tIns="45720" rIns="91440" bIns="45720" anchor="t" anchorCtr="0" upright="1">
                                            <a:noAutofit/>
                                          </wps:bodyPr>
                                        </wps:w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C09606" id="Группа 152" o:spid="_x0000_s1082" style="position:absolute;margin-left:0;margin-top:-23.95pt;width:554.95pt;height:801.6pt;z-index:251677696;mso-position-horizontal:center;mso-position-horizontal-relative:page" coordorigin="276,400" coordsize="11329,16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">
                <v:line id="Line 96" o:spid="_x0000_s1083" style="position:absolute;visibility:visible;mso-wrap-style:squar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h8QwwAAAN0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dNotoD3m/AE5PoPAAD//wMAUEsBAi0AFAAGAAgAAAAhANvh9svuAAAAhQEAABMAAAAAAAAAAAAA&#10;AAAAAAAAAFtDb250ZW50X1R5cGVzXS54bWxQSwECLQAUAAYACAAAACEAWvQsW78AAAAVAQAACwAA&#10;AAAAAAAAAAAAAAAfAQAAX3JlbHMvLnJlbHNQSwECLQAUAAYACAAAACEAufYfEMMAAADdAAAADwAA&#10;AAAAAAAAAAAAAAAHAgAAZHJzL2Rvd25yZXYueG1sUEsFBgAAAAADAAMAtwAAAPcCAAAAAA==&#10;" strokeweight="2pt"/>
                <v:group id="Group 97" o:spid="_x0000_s1084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6tLJwwAAAN0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kW0DHPDm/AE5P4fAAD//wMAUEsBAi0AFAAGAAgAAAAhANvh9svuAAAAhQEAABMAAAAAAAAAAAAA&#10;AAAAAAAAAFtDb250ZW50X1R5cGVzXS54bWxQSwECLQAUAAYACAAAACEAWvQsW78AAAAVAQAACwAA&#10;AAAAAAAAAAAAAAAfAQAAX3JlbHMvLnJlbHNQSwECLQAUAAYACAAAACEAJurSycMAAADdAAAADwAA&#10;AAAAAAAAAAAAAAAHAgAAZHJzL2Rvd25yZXYueG1sUEsFBgAAAAADAAMAtwAAAPcCAAAAAA==&#10;">
                  <v:line id="Line 98" o:spid="_x0000_s1085" style="position:absolute;visibility:visible;mso-wrap-style:square" from="8525,14559" to="11573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S75wwAAAN0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dNotoT3m/AE5PoPAAD//wMAUEsBAi0AFAAGAAgAAAAhANvh9svuAAAAhQEAABMAAAAAAAAAAAAA&#10;AAAAAAAAAFtDb250ZW50X1R5cGVzXS54bWxQSwECLQAUAAYACAAAACEAWvQsW78AAAAVAQAACwAA&#10;AAAAAAAAAAAAAAAfAQAAX3JlbHMvLnJlbHNQSwECLQAUAAYACAAAACEApyUu+cMAAADdAAAADwAA&#10;AAAAAAAAAAAAAAAHAgAAZHJzL2Rvd25yZXYueG1sUEsFBgAAAAADAAMAtwAAAPcCAAAAAA==&#10;" strokeweight="2pt"/>
                  <v:group id="Group 99" o:spid="_x0000_s1086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">
                    <v:group id="Group 100" o:spid="_x0000_s1087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1ggpxQAAAN0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">
                      <v:line id="Line 101" o:spid="_x0000_s1088" style="position:absolute;visibility:visible;mso-wrap-style:squar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" strokeweight="1pt"/>
                      <v:line id="Line 102" o:spid="_x0000_s1089" style="position:absolute;visibility:visible;mso-wrap-style:squar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" strokeweight="1pt"/>
                    </v:group>
                    <v:group id="Group 103" o:spid="_x0000_s1090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">
                      <v:line id="Line 104" o:spid="_x0000_s1091" style="position:absolute;visibility:visible;mso-wrap-style:squar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" strokeweight="1pt"/>
                      <v:line id="Line 105" o:spid="_x0000_s1092" style="position:absolute;visibility:visible;mso-wrap-style:squar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" strokeweight="1pt"/>
                      <v:group id="Group 106" o:spid="_x0000_s1093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czXGxgAAAN0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I6mC3i+CU9Arv8AAAD//wMAUEsBAi0AFAAGAAgAAAAhANvh9svuAAAAhQEAABMAAAAAAAAA&#10;AAAAAAAAAAAAAFtDb250ZW50X1R5cGVzXS54bWxQSwECLQAUAAYACAAAACEAWvQsW78AAAAVAQAA&#10;CwAAAAAAAAAAAAAAAAAfAQAAX3JlbHMvLnJlbHNQSwECLQAUAAYACAAAACEAD3M1xsYAAADdAAAA&#10;DwAAAAAAAAAAAAAAAAAHAgAAZHJzL2Rvd25yZXYueG1sUEsFBgAAAAADAAMAtwAAAPoCAAAAAA==&#10;">
                        <v:rect id="Rectangle 107" o:spid="_x0000_s1094" style="position:absolute;left:8541;top:15834;width:2928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" stroked="f" strokeweight=".25pt">
                          <v:textbox inset="1pt,1pt,1pt,1pt">
                            <w:txbxContent>
                              <w:p w14:paraId="7A13EFF1" w14:textId="6B09E08C" w:rsidR="00B6680E" w:rsidRDefault="00B6680E" w:rsidP="0081312F">
                                <w:pPr>
                                  <w:pStyle w:val="a3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П</w:t>
                                </w:r>
                              </w:p>
                            </w:txbxContent>
                          </v:textbox>
                        </v:rect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08" o:spid="_x0000_s1095" type="#_x0000_t202" style="position:absolute;left:8721;top:14634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" filled="f" stroked="f">
                          <v:textbox>
                            <w:txbxContent>
                              <w:p w14:paraId="29DE9D0D" w14:textId="77777777" w:rsidR="00B6680E" w:rsidRPr="0004185C" w:rsidRDefault="00B6680E" w:rsidP="0081312F">
                                <w:pPr>
                                  <w:pStyle w:val="a3"/>
                                  <w:jc w:val="center"/>
                                  <w:rPr>
                                    <w:sz w:val="24"/>
                                    <w:lang w:val="ru-RU"/>
                                  </w:rPr>
                                </w:pPr>
                                <w:r w:rsidRPr="0004185C">
                                  <w:rPr>
                                    <w:sz w:val="24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shape>
                        <v:group id="Group 109" o:spid="_x0000_s1096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">
                          <v:group id="Group 110" o:spid="_x0000_s1097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">
                            <v:rect id="Rectangle 111" o:spid="_x0000_s1098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14:paraId="79EADB9E" w14:textId="77777777" w:rsidR="00B6680E" w:rsidRPr="00192BD8" w:rsidRDefault="00B6680E" w:rsidP="0081312F">
                                    <w:pPr>
                                      <w:pStyle w:val="a3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</w:rPr>
                                      <w:t xml:space="preserve"> </w:t>
                                    </w:r>
                                    <w:r w:rsidRPr="000E5BD0">
                                      <w:rPr>
                                        <w:sz w:val="18"/>
                                        <w:lang w:val="ru-RU"/>
                                      </w:rPr>
                                      <w:t>Т</w:t>
                                    </w:r>
                                    <w:r w:rsidRPr="000E5BD0">
                                      <w:rPr>
                                        <w:sz w:val="18"/>
                                      </w:rPr>
                                      <w:t>. Контр</w:t>
                                    </w:r>
                                    <w:r>
                                      <w:rPr>
                                        <w:sz w:val="2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12" o:spid="_x0000_s109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" filled="f" stroked="f" strokeweight=".25pt">
                              <v:textbox inset="1pt,1pt,1pt,1pt">
                                <w:txbxContent>
                                  <w:p w14:paraId="698D6509" w14:textId="77777777" w:rsidR="00B6680E" w:rsidRDefault="00B6680E" w:rsidP="0081312F">
                                    <w:pPr>
                                      <w:pStyle w:val="a3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13" o:spid="_x0000_s1100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eD1sxwAAAN0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jE6Qv8vglPQK5/AAAA//8DAFBLAQItABQABgAIAAAAIQDb4fbL7gAAAIUBAAATAAAAAAAA&#10;AAAAAAAAAAAAAABbQ29udGVudF9UeXBlc10ueG1sUEsBAi0AFAAGAAgAAAAhAFr0LFu/AAAAFQEA&#10;AAsAAAAAAAAAAAAAAAAAHwEAAF9yZWxzLy5yZWxzUEsBAi0AFAAGAAgAAAAhAHp4PWzHAAAA3QAA&#10;AA8AAAAAAAAAAAAAAAAABwIAAGRycy9kb3ducmV2LnhtbFBLBQYAAAAAAwADALcAAAD7AgAAAAA=&#10;">
                            <v:line id="Line 114" o:spid="_x0000_s1101" style="position:absolute;visibility:visible;mso-wrap-style:squar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" strokeweight="1pt"/>
                            <v:line id="Line 115" o:spid="_x0000_s1102" style="position:absolute;visibility:visible;mso-wrap-style:squar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" strokeweight="1pt"/>
                            <v:line id="Line 116" o:spid="_x0000_s1103" style="position:absolute;visibility:visible;mso-wrap-style:squar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" strokeweight="1pt"/>
                            <v:line id="Line 117" o:spid="_x0000_s1104" style="position:absolute;visibility:visible;mso-wrap-style:squar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" strokeweight="1pt"/>
                            <v:group id="Group 118" o:spid="_x0000_s1105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">
                              <v:group id="Group 119" o:spid="_x0000_s1106" style="position:absolute;left:1161;top:14831;width:2619;height:290" coordsize="2164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">
                                <v:rect id="Rectangle 120" o:spid="_x0000_s1107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2B6EE02E" w14:textId="77777777" w:rsidR="00B6680E" w:rsidRPr="007C2329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азраб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1" o:spid="_x0000_s1108" style="position:absolute;left:9281;width:12368;height:21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7118C51F" w14:textId="5BFAAFD0" w:rsidR="00B6680E" w:rsidRPr="00D405AD" w:rsidRDefault="00B6680E" w:rsidP="0081312F">
                                        <w:pPr>
                                          <w:pStyle w:val="a3"/>
                                          <w:rPr>
                                            <w:sz w:val="24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 xml:space="preserve">  </w:t>
                                        </w:r>
                                        <w:r w:rsidR="001C0A64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Неворский И.А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2" o:spid="_x0000_s1109" style="position:absolute;left:1161;top:15084;width:2665;height:292" coordorigin=",-164" coordsize="22033,26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">
                                <v:rect id="Rectangle 123" o:spid="_x0000_s1110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1E56D716" w14:textId="77777777" w:rsidR="00B6680E" w:rsidRPr="007C2329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Провер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4" o:spid="_x0000_s1111" style="position:absolute;left:9083;top:-164;width:12950;height:22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28E5D16E" w14:textId="77777777" w:rsidR="00B6680E" w:rsidRPr="00D405AD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  <w:r w:rsidRPr="00D405AD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 xml:space="preserve">  </w:t>
                                        </w:r>
                                        <w:r w:rsidRPr="000E5BD0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Шаляпин Ю.В</w:t>
                                        </w:r>
                                        <w:r w:rsidRPr="00D405AD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5" o:spid="_x0000_s1112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">
                                <v:rect id="Rectangle 126" o:spid="_x0000_s1113" style="position:absolute;width:8856;height:26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034705A5" w14:textId="77777777" w:rsidR="00B6680E" w:rsidRPr="00192BD8" w:rsidRDefault="00B6680E" w:rsidP="0081312F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Реценз</w:t>
                                        </w:r>
                                        <w:r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7" o:spid="_x0000_s11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" filled="f" stroked="f" strokeweight=".25pt">
                                  <v:textbox inset="1pt,1pt,1pt,1pt">
                                    <w:txbxContent>
                                      <w:p w14:paraId="41408D17" w14:textId="77777777" w:rsidR="00B6680E" w:rsidRPr="00790741" w:rsidRDefault="00B6680E" w:rsidP="0081312F"/>
                                    </w:txbxContent>
                                  </v:textbox>
                                </v:rect>
                              </v:group>
                              <v:group id="Group 128" o:spid="_x0000_s1115" style="position:absolute;left:1162;top:16134;width:2509;height:269" coordorigin=",-86" coordsize="19999,241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FVhPxwAAAN0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CI0yX8vglPQK5/AAAA//8DAFBLAQItABQABgAIAAAAIQDb4fbL7gAAAIUBAAATAAAAAAAA&#10;AAAAAAAAAAAAAABbQ29udGVudF9UeXBlc10ueG1sUEsBAi0AFAAGAAgAAAAhAFr0LFu/AAAAFQEA&#10;AAsAAAAAAAAAAAAAAAAAHwEAAF9yZWxzLy5yZWxzUEsBAi0AFAAGAAgAAAAhAFoVWE/HAAAA3QAA&#10;AA8AAAAAAAAAAAAAAAAABwIAAGRycy9kb3ducmV2LnhtbFBLBQYAAAAAAwADALcAAAD7AgAAAAA=&#10;">
                                <v:rect id="Rectangle 129" o:spid="_x0000_s1116" style="position:absolute;top:-86;width:8856;height:241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" filled="f" stroked="f" strokeweight=".25pt">
                                  <v:textbox inset="1pt,1pt,1pt,1pt">
                                    <w:txbxContent>
                                      <w:p w14:paraId="721B2051" w14:textId="77777777" w:rsidR="00B6680E" w:rsidRDefault="00B6680E" w:rsidP="0081312F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Утверд</w:t>
                                        </w:r>
                                        <w:r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0" o:spid="_x0000_s111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29DB2677" w14:textId="77777777" w:rsidR="00B6680E" w:rsidRPr="007C2329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1" o:spid="_x0000_s1118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">
                                <v:rect id="Rectangle 132" o:spid="_x0000_s1119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" filled="f" stroked="f" strokeweight=".25pt">
                                  <v:textbox inset="1pt,1pt,1pt,1pt">
                                    <w:txbxContent>
                                      <w:p w14:paraId="022071D0" w14:textId="77777777" w:rsidR="00B6680E" w:rsidRPr="000E5BD0" w:rsidRDefault="00B6680E" w:rsidP="0081312F">
                                        <w:pPr>
                                          <w:pStyle w:val="a3"/>
                                          <w:rPr>
                                            <w:sz w:val="16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Н.</w:t>
                                        </w: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Контр</w:t>
                                        </w: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3" o:spid="_x0000_s112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6D3A1392" w14:textId="77777777" w:rsidR="00B6680E" w:rsidRPr="007C2329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6" o:spid="_x0000_s1121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">
                                <v:line id="Line 137" o:spid="_x0000_s1122" style="position:absolute;visibility:visible;mso-wrap-style:squar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ANL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ZlP4vglPQK4+AAAA//8DAFBLAQItABQABgAIAAAAIQDb4fbL7gAAAIUBAAATAAAAAAAAAAAAAAAA&#10;AAAAAABbQ29udGVudF9UeXBlc10ueG1sUEsBAi0AFAAGAAgAAAAhAFr0LFu/AAAAFQEAAAsAAAAA&#10;AAAAAAAAAAAAHwEAAF9yZWxzLy5yZWxzUEsBAi0AFAAGAAgAAAAhAEDQA0vBAAAA3QAAAA8AAAAA&#10;AAAAAAAAAAAABwIAAGRycy9kb3ducmV2LnhtbFBLBQYAAAAAAwADALcAAAD1AgAAAAA=&#10;" strokeweight="2pt"/>
                                <v:group id="Group 138" o:spid="_x0000_s1123" style="position:absolute;left:1161;top:14535;width:3985;height:322" coordorigin="1157,14053" coordsize="3841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">
                                  <v:rect id="Rectangle 139" o:spid="_x0000_s1124" style="position:absolute;left:2241;top:14053;width:1295;height:3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" filled="f" stroked="f" strokeweight=".25pt">
                                    <v:textbox inset="1pt,1pt,1pt,1pt">
                                      <w:txbxContent>
                                        <w:p w14:paraId="6F3E7884" w14:textId="77777777" w:rsidR="00B6680E" w:rsidRPr="000E5BD0" w:rsidRDefault="00B6680E" w:rsidP="0081312F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№ Док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у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м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0" o:spid="_x0000_s1125" style="position:absolute;left:3681;top:14053;width:776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" filled="f" stroked="f" strokeweight=".25pt">
                                    <v:textbox inset="1pt,1pt,1pt,1pt">
                                      <w:txbxContent>
                                        <w:p w14:paraId="4FD46CEF" w14:textId="77777777" w:rsidR="00B6680E" w:rsidRPr="000E5BD0" w:rsidRDefault="00B6680E" w:rsidP="0081312F">
                                          <w:pPr>
                                            <w:pStyle w:val="a3"/>
                                            <w:rPr>
                                              <w:sz w:val="18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Подпись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1" o:spid="_x0000_s1126" style="position:absolute;left:4457;top:14053;width:50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" filled="f" stroked="f" strokeweight=".25pt">
                                    <v:textbox inset="1pt,1pt,1pt,1pt">
                                      <w:txbxContent>
                                        <w:p w14:paraId="4B1BF35A" w14:textId="77777777" w:rsidR="00B6680E" w:rsidRPr="000E5BD0" w:rsidRDefault="00B6680E" w:rsidP="0081312F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sz w:val="18"/>
                                              <w:szCs w:val="16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  <w:szCs w:val="16"/>
                                              <w:lang w:val="ru-RU"/>
                                            </w:rPr>
                                            <w:t>Д</w:t>
                                          </w:r>
                                          <w:r>
                                            <w:rPr>
                                              <w:sz w:val="18"/>
                                              <w:szCs w:val="16"/>
                                            </w:rPr>
                                            <w:t>ат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line id="Line 142" o:spid="_x0000_s1127" style="position:absolute;visibility:visible;mso-wrap-style:squar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OsY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MYHvm/AE5PoDAAD//wMAUEsBAi0AFAAGAAgAAAAhANvh9svuAAAAhQEAABMAAAAAAAAAAAAAAAAA&#10;AAAAAFtDb250ZW50X1R5cGVzXS54bWxQSwECLQAUAAYACAAAACEAWvQsW78AAAAVAQAACwAAAAAA&#10;AAAAAAAAAAAfAQAAX3JlbHMvLnJlbHNQSwECLQAUAAYACAAAACEA+uzrGMAAAADdAAAADwAAAAAA&#10;AAAAAAAAAAAHAgAAZHJzL2Rvd25yZXYueG1sUEsFBgAAAAADAAMAtwAAAPQCAAAAAA==&#10;" strokeweight="2pt"/>
                                  <v:group id="Group 143" o:spid="_x0000_s1128" style="position:absolute;left:1161;top:14053;width:1055;height:302" coordorigin="1179,14296" coordsize="1055,3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">
                                    <v:rect id="Rectangle 144" o:spid="_x0000_s1129" style="position:absolute;left:1179;top:14296;width:44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" filled="f" stroked="f" strokeweight=".25pt">
                                      <v:textbox inset="1pt,1pt,1pt,1pt">
                                        <w:txbxContent>
                                          <w:p w14:paraId="44764673" w14:textId="77777777" w:rsidR="00B6680E" w:rsidRPr="00807F8F" w:rsidRDefault="00B6680E" w:rsidP="0081312F">
                                            <w:pPr>
                                              <w:pStyle w:val="a3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 w:rsidRPr="00807F8F">
                                              <w:rPr>
                                                <w:sz w:val="18"/>
                                              </w:rPr>
                                              <w:t>Изм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5" o:spid="_x0000_s1130" style="position:absolute;left:1682;top:14296;width:552;height: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" filled="f" stroked="f" strokeweight=".25pt">
                                      <v:textbox inset="1pt,1pt,1pt,1pt">
                                        <w:txbxContent>
                                          <w:p w14:paraId="3A8FA0FE" w14:textId="77777777" w:rsidR="00B6680E" w:rsidRPr="00807F8F" w:rsidRDefault="00B6680E" w:rsidP="0081312F">
                                            <w:pPr>
                                              <w:pStyle w:val="a3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>
                                              <w:rPr>
                                                <w:sz w:val="18"/>
                                              </w:rPr>
                                              <w:t>Лист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</v:group>
                                </v:group>
                                <v:group id="Group 146" o:spid="_x0000_s1131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">
                                  <v:line id="Line 147" o:spid="_x0000_s1132" style="position:absolute;visibility:visible;mso-wrap-style:squar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" strokeweight="1pt"/>
                                  <v:line id="Line 148" o:spid="_x0000_s1133" style="position:absolute;visibility:visible;mso-wrap-style:square" from="8541,15294" to="11563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db3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5jP4vglPQK4+AAAA//8DAFBLAQItABQABgAIAAAAIQDb4fbL7gAAAIUBAAATAAAAAAAAAAAAAAAA&#10;AAAAAABbQ29udGVudF9UeXBlc10ueG1sUEsBAi0AFAAGAAgAAAAhAFr0LFu/AAAAFQEAAAsAAAAA&#10;AAAAAAAAAAAAHwEAAF9yZWxzLy5yZWxzUEsBAi0AFAAGAAgAAAAhABpJ1vfBAAAA3QAAAA8AAAAA&#10;AAAAAAAAAAAABwIAAGRycy9kb3ducmV2LnhtbFBLBQYAAAAAAwADALcAAAD1AgAAAAA=&#10;" strokeweight="2pt"/>
                                  <v:group id="Group 149" o:spid="_x0000_s1134" style="position:absolute;left:5124;top:15579;width:6462;height:8" coordorigin="4986,15076" coordsize="6240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">
                                    <v:line id="Line 150" o:spid="_x0000_s1135" style="position:absolute;visibility:visible;mso-wrap-style:square" from="8318,15076" to="11226,15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uce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bA7fN+EJyNUHAAD//wMAUEsBAi0AFAAGAAgAAAAhANvh9svuAAAAhQEAABMAAAAAAAAAAAAAAAAA&#10;AAAAAFtDb250ZW50X1R5cGVzXS54bWxQSwECLQAUAAYACAAAACEAWvQsW78AAAAVAQAACwAAAAAA&#10;AAAAAAAAAAAfAQAAX3JlbHMvLnJlbHNQSwECLQAUAAYACAAAACEABJrnHsAAAADdAAAADwAAAAAA&#10;AAAAAAAAAAAHAgAAZHJzL2Rvd25yZXYueG1sUEsFBgAAAAADAAMAtwAAAPQCAAAAAA==&#10;" strokeweight="2pt"/>
                                    <v:line id="Line 151" o:spid="_x0000_s1136" style="position:absolute;visibility:visible;mso-wrap-style:squar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" strokeweight="2pt"/>
                                  </v:group>
                                  <v:group id="Group 152" o:spid="_x0000_s1137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iRuxQAAAN0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">
                                    <v:line id="Line 153" o:spid="_x0000_s1138" style="position:absolute;visibility:visible;mso-wrap-style:squar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" strokeweight="2pt"/>
                                    <v:line id="Line 154" o:spid="_x0000_s1139" style="position:absolute;visibility:visible;mso-wrap-style:squar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0YpwwAAAN0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dNoOYP3m/AE5PoPAAD//wMAUEsBAi0AFAAGAAgAAAAhANvh9svuAAAAhQEAABMAAAAAAAAAAAAA&#10;AAAAAAAAAFtDb250ZW50X1R5cGVzXS54bWxQSwECLQAUAAYACAAAACEAWvQsW78AAAAVAQAACwAA&#10;AAAAAAAAAAAAAAAfAQAAX3JlbHMvLnJlbHNQSwECLQAUAAYACAAAACEA4KtGKcMAAADdAAAADwAA&#10;AAAAAAAAAAAAAAAHAgAAZHJzL2Rvd25yZXYueG1sUEsFBgAAAAADAAMAtwAAAPcCAAAAAA==&#10;" strokeweight="2pt"/>
                                    <v:line id="Line 155" o:spid="_x0000_s1140" style="position:absolute;visibility:visible;mso-wrap-style:square" from="2286,13407" to="2300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t5dwwAAAN0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dNoOYP3m/AE5PoPAAD//wMAUEsBAi0AFAAGAAgAAAAhANvh9svuAAAAhQEAABMAAAAAAAAAAAAA&#10;AAAAAAAAAFtDb250ZW50X1R5cGVzXS54bWxQSwECLQAUAAYACAAAACEAWvQsW78AAAAVAQAACwAA&#10;AAAAAAAAAAAAAAAfAQAAX3JlbHMvLnJlbHNQSwECLQAUAAYACAAAACEAb0LeXcMAAADdAAAADwAA&#10;AAAAAAAAAAAAAAAHAgAAZHJzL2Rvd25yZXYueG1sUEsFBgAAAAADAAMAtwAAAPcCAAAAAA==&#10;" strokeweight="2pt"/>
                                    <v:line id="Line 156" o:spid="_x0000_s1141" style="position:absolute;flip:y;visibility:visible;mso-wrap-style:square" from="4526,13419" to="4526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" strokeweight="2pt"/>
                                    <v:line id="Line 157" o:spid="_x0000_s1142" style="position:absolute;visibility:visible;mso-wrap-style:squar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" strokeweight="1pt"/>
                                    <v:line id="Line 158" o:spid="_x0000_s1143" style="position:absolute;flip:y;visibility:visible;mso-wrap-style:square" from="3780,13410" to="3780,164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" strokeweight="2pt"/>
                                    <v:line id="Line 159" o:spid="_x0000_s1144" style="position:absolute;flip:y;visibility:visible;mso-wrap-style:square" from="5151,13389" to="5151,1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" strokeweight="2pt"/>
                                    <v:line id="Line 160" o:spid="_x0000_s1145" style="position:absolute;visibility:visible;mso-wrap-style:squar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Q3HD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fA7fN+EJyNUHAAD//wMAUEsBAi0AFAAGAAgAAAAhANvh9svuAAAAhQEAABMAAAAAAAAAAAAAAAAA&#10;AAAAAFtDb250ZW50X1R5cGVzXS54bWxQSwECLQAUAAYACAAAACEAWvQsW78AAAAVAQAACwAAAAAA&#10;AAAAAAAAAAAfAQAAX3JlbHMvLnJlbHNQSwECLQAUAAYACAAAACEAgUNxw8AAAADdAAAADwAAAAAA&#10;AAAAAAAAAAAHAgAAZHJzL2Rvd25yZXYueG1sUEsFBgAAAAADAAMAtwAAAPQCAAAAAA==&#10;" strokeweight="2pt"/>
                                    <v:group id="Group 161" o:spid="_x0000_s1146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">
                                      <v:line id="Line 162" o:spid="_x0000_s1147" style="position:absolute;visibility:visible;mso-wrap-style:squar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" strokeweight="2pt"/>
                                      <v:line id="Line 163" o:spid="_x0000_s1148" style="position:absolute;visibility:visible;mso-wrap-style:squar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Hmo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FMP3TXgCcvUBAAD//wMAUEsBAi0AFAAGAAgAAAAhANvh9svuAAAAhQEAABMAAAAAAAAAAAAAAAAA&#10;AAAAAFtDb250ZW50X1R5cGVzXS54bWxQSwECLQAUAAYACAAAACEAWvQsW78AAAAVAQAACwAAAAAA&#10;AAAAAAAAAAAfAQAAX3JlbHMvLnJlbHNQSwECLQAUAAYACAAAACEAEQx5qMAAAADdAAAADwAAAAAA&#10;AAAAAAAAAAAHAgAAZHJzL2Rvd25yZXYueG1sUEsFBgAAAAADAAMAtwAAAPQCAAAAAA==&#10;" strokeweight="2pt"/>
                                    </v:group>
                                    <v:group id="Group 164" o:spid="_x0000_s1149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4WYxgAAAN0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bMknsPjTXgCcv0LAAD//wMAUEsBAi0AFAAGAAgAAAAhANvh9svuAAAAhQEAABMAAAAAAAAA&#10;AAAAAAAAAAAAAFtDb250ZW50X1R5cGVzXS54bWxQSwECLQAUAAYACAAAACEAWvQsW78AAAAVAQAA&#10;CwAAAAAAAAAAAAAAAAAfAQAAX3JlbHMvLnJlbHNQSwECLQAUAAYACAAAACEAkMOFmMYAAADdAAAA&#10;DwAAAAAAAAAAAAAAAAAHAgAAZHJzL2Rvd25yZXYueG1sUEsFBgAAAAADAAMAtwAAAPoCAAAAAA==&#10;">
                                      <v:rect id="Rectangle 165" o:spid="_x0000_s1150" style="position:absolute;left:9180;top:14586;width:74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" filled="f" stroked="f" strokeweight=".25pt">
                                        <v:textbox inset="1pt,1pt,1pt,1pt">
                                          <w:txbxContent>
                                            <w:p w14:paraId="6C314EBC" w14:textId="77777777" w:rsidR="00B6680E" w:rsidRPr="00F20EE7" w:rsidRDefault="00B6680E" w:rsidP="0081312F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</w:pPr>
                                              <w:r w:rsidRPr="00F20EE7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Масса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66" o:spid="_x0000_s1151" style="position:absolute;left:8357;top:14586;width:743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" filled="f" stroked="f" strokeweight=".25pt">
                                        <v:textbox inset="1pt,1pt,1pt,1pt">
                                          <w:txbxContent>
                                            <w:p w14:paraId="1F03702E" w14:textId="77777777" w:rsidR="00B6680E" w:rsidRDefault="00B6680E" w:rsidP="0081312F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</w:rPr>
                                                <w:t>Лит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67" o:spid="_x0000_s1152" style="position:absolute;left:10011;top:14586;width:117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" filled="f" stroked="f" strokeweight=".25pt">
                                        <v:textbox inset="1pt,1pt,1pt,1pt">
                                          <w:txbxContent>
                                            <w:p w14:paraId="500DA99D" w14:textId="77777777" w:rsidR="00B6680E" w:rsidRPr="003575CE" w:rsidRDefault="00B6680E" w:rsidP="0081312F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97466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Масштаб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group id="Group 168" o:spid="_x0000_s1153" style="position:absolute;left:8496;top:15296;width:2571;height:303" coordorigin="8496,15296" coordsize="2571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+IObxQAAAN0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">
                                      <v:rect id="Rectangle 169" o:spid="_x0000_s1154" style="position:absolute;left:8496;top:15296;width:1157;height: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" filled="f" stroked="f" strokeweight=".25pt">
                                        <v:textbox inset="1pt,1pt,1pt,1pt">
                                          <w:txbxContent>
                                            <w:p w14:paraId="6618490D" w14:textId="77777777" w:rsidR="00B6680E" w:rsidRPr="003575CE" w:rsidRDefault="00B6680E" w:rsidP="0081312F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Лист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1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70" o:spid="_x0000_s1155" style="position:absolute;left:9853;top:15318;width:1214;height: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" filled="f" stroked="f" strokeweight=".25pt">
                                        <v:textbox inset="1pt,1pt,1pt,1pt">
                                          <w:txbxContent>
                                            <w:p w14:paraId="34AEBA36" w14:textId="7429A4D2" w:rsidR="00B6680E" w:rsidRPr="007E30AF" w:rsidRDefault="00B6680E" w:rsidP="0081312F">
                                              <w:pPr>
                                                <w:pStyle w:val="a3"/>
                                                <w:jc w:val="left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Листов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2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group id="Group 171" o:spid="_x0000_s1156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">
                                      <v:group id="Group 172" o:spid="_x0000_s1157" style="position:absolute;left:276;top:7254;width:555;height:9060" coordorigin="276,7254" coordsize="555,9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">
                                        <v:shape id="Text Box 173" o:spid="_x0000_s1158" type="#_x0000_t202" style="position:absolute;left:276;top:1487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" stroked="f">
                                          <v:textbox style="layout-flow:vertical;mso-layout-flow-alt:bottom-to-top">
                                            <w:txbxContent>
                                              <w:p w14:paraId="2F07DC6E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  <w:t>Инв.№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  <w:lang w:val="ru-RU"/>
                                                  </w:rPr>
                                                  <w:t>подл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4" o:spid="_x0000_s1159" type="#_x0000_t202" style="position:absolute;left:276;top:1313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" stroked="f">
                                          <v:textbox style="layout-flow:vertical;mso-layout-flow-alt:bottom-to-top">
                                            <w:txbxContent>
                                              <w:p w14:paraId="2A34F33F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Подп. и дата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5" o:spid="_x0000_s1160" type="#_x0000_t202" style="position:absolute;left:276;top:1139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" stroked="f">
                                          <v:textbox style="layout-flow:vertical;mso-layout-flow-alt:bottom-to-top">
                                            <w:txbxContent>
                                              <w:p w14:paraId="4706D776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Взам.и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нв.№в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6" o:spid="_x0000_s1161" type="#_x0000_t202" style="position:absolute;left:276;top:9234;width:5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" stroked="f">
                                          <v:textbox style="layout-flow:vertical;mso-layout-flow-alt:bottom-to-top">
                                            <w:txbxContent>
                                              <w:p w14:paraId="372A4CB2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Инв.№ дубл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7" o:spid="_x0000_s1162" type="#_x0000_t202" style="position:absolute;left:291;top:725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" stroked="f">
                                          <v:textbox style="layout-flow:vertical;mso-layout-flow-alt:bottom-to-top">
                                            <w:txbxContent>
                                              <w:p w14:paraId="12055F51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Подп. и дата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</v:group>
                                      <v:group id="Group 178" o:spid="_x0000_s1163" style="position:absolute;left:426;top:400;width:11179;height:16034" coordorigin="426,400" coordsize="1117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">
                                        <v:line id="Line 179" o:spid="_x0000_s1164" style="position:absolute;visibility:visible;mso-wrap-style:squar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" strokeweight="2pt"/>
                                        <v:group id="Group 180" o:spid="_x0000_s1165" style="position:absolute;left:426;top:400;width:11169;height:16034" coordorigin="426,400" coordsize="1116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">
                                          <v:group id="Group 181" o:spid="_x0000_s1166" style="position:absolute;left:426;top:400;width:11169;height:16034" coordorigin="426,400" coordsize="1116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EePwgAAAN0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">
                                            <v:rect id="Rectangle 182" o:spid="_x0000_s1167" style="position:absolute;left:1155;top:400;width:10440;height:160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" filled="f" strokeweight="2pt"/>
                                            <v:group id="Group 183" o:spid="_x0000_s1168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">
                                              <v:line id="Line 184" o:spid="_x0000_s1169" style="position:absolute;flip:x;visibility:visible;mso-wrap-style:squar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" strokeweight="2pt"/>
                                              <v:line id="Line 185" o:spid="_x0000_s1170" style="position:absolute;flip:y;visibility:visible;mso-wrap-style:squar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" strokeweight="2pt"/>
                                              <v:line id="Line 186" o:spid="_x0000_s1171" style="position:absolute;visibility:visible;mso-wrap-style:squar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L28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PIXvm/AE5OoDAAD//wMAUEsBAi0AFAAGAAgAAAAhANvh9svuAAAAhQEAABMAAAAAAAAAAAAAAAAA&#10;AAAAAFtDb250ZW50X1R5cGVzXS54bWxQSwECLQAUAAYACAAAACEAWvQsW78AAAAVAQAACwAAAAAA&#10;AAAAAAAAAAAfAQAAX3JlbHMvLnJlbHNQSwECLQAUAAYACAAAACEA1VC9vMAAAADdAAAADwAAAAAA&#10;AAAAAAAAAAAHAgAAZHJzL2Rvd25yZXYueG1sUEsFBgAAAAADAAMAtwAAAPQCAAAAAA==&#10;" strokeweight="2pt"/>
                                              <v:line id="Line 187" o:spid="_x0000_s1172" style="position:absolute;flip:y;visibility:visible;mso-wrap-style:squar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" strokeweight="2pt"/>
                                              <v:line id="Line 188" o:spid="_x0000_s1173" style="position:absolute;flip:x;visibility:visible;mso-wrap-style:squar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" strokeweight="2pt"/>
                                              <v:line id="Line 189" o:spid="_x0000_s1174" style="position:absolute;flip:x;visibility:visible;mso-wrap-style:squar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" strokeweight="2pt"/>
                                              <v:line id="Line 190" o:spid="_x0000_s1175" style="position:absolute;flip:x;visibility:visible;mso-wrap-style:squar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" strokeweight="2pt"/>
                                              <v:line id="Line 191" o:spid="_x0000_s1176" style="position:absolute;flip:x;visibility:visible;mso-wrap-style:squar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" strokeweight="2pt"/>
                                            </v:group>
                                          </v:group>
                                          <v:line id="Line 192" o:spid="_x0000_s1177" style="position:absolute;visibility:visible;mso-wrap-style:squar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" strokeweight="2pt"/>
                                          <v:line id="Line 193" o:spid="_x0000_s1178" style="position:absolute;flip:y;visibility:visible;mso-wrap-style:squar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" strokeweight="2pt"/>
                                        </v:group>
                                      </v:group>
                                    </v:group>
                                  </v:group>
                                  <v:shape id="Text Box 194" o:spid="_x0000_s1179" type="#_x0000_t202" style="position:absolute;left:5841;top:13476;width:5220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" filled="f" stroked="f">
                                    <v:textbox>
                                      <w:txbxContent>
                                        <w:p w14:paraId="24841FDD" w14:textId="763DA086" w:rsidR="00B6680E" w:rsidRPr="002A56BF" w:rsidRDefault="00B6680E" w:rsidP="0081312F">
                                          <w:pPr>
                                            <w:pStyle w:val="a3"/>
                                            <w:spacing w:before="120"/>
                                            <w:jc w:val="center"/>
                                            <w:rPr>
                                              <w:rFonts w:ascii="Journal" w:hAnsi="Journal"/>
                                              <w:sz w:val="30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30"/>
                                              <w:lang w:val="ru-RU"/>
                                            </w:rPr>
                                            <w:t>КП Т.</w:t>
                                          </w:r>
                                          <w:r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ru-RU"/>
                                            </w:rPr>
                                            <w:t>1970</w:t>
                                          </w:r>
                                          <w:r w:rsidR="00EA32FD"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en-US"/>
                                            </w:rPr>
                                            <w:t>18</w:t>
                                          </w:r>
                                          <w:r>
                                            <w:rPr>
                                              <w:szCs w:val="28"/>
                                            </w:rPr>
                                            <w:t>.</w:t>
                                          </w:r>
                                          <w:r w:rsidRPr="00035B65">
                                            <w:rPr>
                                              <w:szCs w:val="28"/>
                                            </w:rPr>
                                            <w:t>40</w:t>
                                          </w:r>
                                          <w:r>
                                            <w:rPr>
                                              <w:szCs w:val="28"/>
                                              <w:lang w:val="ru-RU"/>
                                            </w:rPr>
                                            <w:t xml:space="preserve">4 </w:t>
                                          </w:r>
                                          <w:r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ru-RU"/>
                                            </w:rPr>
                                            <w:t>ГЧ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w10:wrap anchorx="page"/>
              </v:group>
            </w:pict>
          </mc:Fallback>
        </mc:AlternateContent>
      </w:r>
      <w:r w:rsidR="0081312F" w:rsidRPr="00A604DF">
        <w:rPr>
          <w:noProof/>
          <w:color w:val="FFFFFF" w:themeColor="background1"/>
          <w:sz w:val="16"/>
          <w:szCs w:val="16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0BFABAA" wp14:editId="244B6860">
                <wp:simplePos x="0" y="0"/>
                <wp:positionH relativeFrom="column">
                  <wp:posOffset>217360</wp:posOffset>
                </wp:positionH>
                <wp:positionV relativeFrom="paragraph">
                  <wp:posOffset>-217170</wp:posOffset>
                </wp:positionV>
                <wp:extent cx="914400" cy="358445"/>
                <wp:effectExtent l="0" t="0" r="0" b="3810"/>
                <wp:wrapNone/>
                <wp:docPr id="2134" name="Надпись 2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0800000">
                          <a:off x="0" y="0"/>
                          <a:ext cx="914400" cy="3584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3D2E71" w14:textId="1D5FD2FF" w:rsidR="00B6680E" w:rsidRPr="007732EA" w:rsidRDefault="00B6680E" w:rsidP="0081312F">
                            <w:pPr>
                              <w:pStyle w:val="a3"/>
                              <w:spacing w:before="120"/>
                              <w:jc w:val="center"/>
                              <w:rPr>
                                <w:rFonts w:ascii="Journal" w:hAnsi="Journal"/>
                                <w:szCs w:val="28"/>
                                <w:lang w:val="ru-RU"/>
                              </w:rPr>
                            </w:pPr>
                            <w:r w:rsidRPr="007732EA">
                              <w:rPr>
                                <w:szCs w:val="28"/>
                                <w:lang w:val="ru-RU"/>
                              </w:rPr>
                              <w:t>КП Т.</w:t>
                            </w:r>
                            <w:r>
                              <w:rPr>
                                <w:caps/>
                                <w:szCs w:val="28"/>
                                <w:lang w:val="ru-RU"/>
                              </w:rPr>
                              <w:t>197</w:t>
                            </w:r>
                            <w:r w:rsidRPr="007732EA">
                              <w:rPr>
                                <w:caps/>
                                <w:szCs w:val="28"/>
                                <w:lang w:val="ru-RU"/>
                              </w:rPr>
                              <w:t>0</w:t>
                            </w:r>
                            <w:r w:rsidR="00EA32FD">
                              <w:rPr>
                                <w:caps/>
                                <w:szCs w:val="28"/>
                                <w:lang w:val="en-US"/>
                              </w:rPr>
                              <w:t>18</w:t>
                            </w:r>
                            <w:r w:rsidRPr="007732EA">
                              <w:rPr>
                                <w:szCs w:val="28"/>
                              </w:rPr>
                              <w:t>.40</w:t>
                            </w:r>
                            <w:r>
                              <w:rPr>
                                <w:szCs w:val="28"/>
                                <w:lang w:val="ru-RU"/>
                              </w:rPr>
                              <w:t>4</w:t>
                            </w:r>
                            <w:r w:rsidRPr="007732EA">
                              <w:rPr>
                                <w:szCs w:val="28"/>
                                <w:lang w:val="ru-RU"/>
                              </w:rPr>
                              <w:t xml:space="preserve"> </w:t>
                            </w:r>
                            <w:r w:rsidRPr="007732EA">
                              <w:rPr>
                                <w:caps/>
                                <w:szCs w:val="28"/>
                                <w:lang w:val="ru-RU"/>
                              </w:rPr>
                              <w:t>ГЧ</w:t>
                            </w:r>
                          </w:p>
                          <w:p w14:paraId="202B6604" w14:textId="77777777" w:rsidR="00B6680E" w:rsidRDefault="00B6680E" w:rsidP="0081312F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BFABAA" id="Надпись 2134" o:spid="_x0000_s1180" type="#_x0000_t202" style="position:absolute;margin-left:17.1pt;margin-top:-17.1pt;width:1in;height:28.2pt;rotation:180;z-index:2516787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" filled="f" stroked="f" strokeweight=".5pt">
                <v:textbox>
                  <w:txbxContent>
                    <w:p w14:paraId="223D2E71" w14:textId="1D5FD2FF" w:rsidR="00B6680E" w:rsidRPr="007732EA" w:rsidRDefault="00B6680E" w:rsidP="0081312F">
                      <w:pPr>
                        <w:pStyle w:val="a3"/>
                        <w:spacing w:before="120"/>
                        <w:jc w:val="center"/>
                        <w:rPr>
                          <w:rFonts w:ascii="Journal" w:hAnsi="Journal"/>
                          <w:szCs w:val="28"/>
                          <w:lang w:val="ru-RU"/>
                        </w:rPr>
                      </w:pPr>
                      <w:r w:rsidRPr="007732EA">
                        <w:rPr>
                          <w:szCs w:val="28"/>
                          <w:lang w:val="ru-RU"/>
                        </w:rPr>
                        <w:t>КП Т.</w:t>
                      </w:r>
                      <w:r>
                        <w:rPr>
                          <w:caps/>
                          <w:szCs w:val="28"/>
                          <w:lang w:val="ru-RU"/>
                        </w:rPr>
                        <w:t>197</w:t>
                      </w:r>
                      <w:r w:rsidRPr="007732EA">
                        <w:rPr>
                          <w:caps/>
                          <w:szCs w:val="28"/>
                          <w:lang w:val="ru-RU"/>
                        </w:rPr>
                        <w:t>0</w:t>
                      </w:r>
                      <w:r w:rsidR="00EA32FD">
                        <w:rPr>
                          <w:caps/>
                          <w:szCs w:val="28"/>
                          <w:lang w:val="en-US"/>
                        </w:rPr>
                        <w:t>18</w:t>
                      </w:r>
                      <w:r w:rsidRPr="007732EA">
                        <w:rPr>
                          <w:szCs w:val="28"/>
                        </w:rPr>
                        <w:t>.40</w:t>
                      </w:r>
                      <w:r>
                        <w:rPr>
                          <w:szCs w:val="28"/>
                          <w:lang w:val="ru-RU"/>
                        </w:rPr>
                        <w:t>4</w:t>
                      </w:r>
                      <w:r w:rsidRPr="007732EA">
                        <w:rPr>
                          <w:szCs w:val="28"/>
                          <w:lang w:val="ru-RU"/>
                        </w:rPr>
                        <w:t xml:space="preserve"> </w:t>
                      </w:r>
                      <w:r w:rsidRPr="007732EA">
                        <w:rPr>
                          <w:caps/>
                          <w:szCs w:val="28"/>
                          <w:lang w:val="ru-RU"/>
                        </w:rPr>
                        <w:t>ГЧ</w:t>
                      </w:r>
                    </w:p>
                    <w:p w14:paraId="202B6604" w14:textId="77777777" w:rsidR="00B6680E" w:rsidRDefault="00B6680E" w:rsidP="0081312F"/>
                  </w:txbxContent>
                </v:textbox>
              </v:shape>
            </w:pict>
          </mc:Fallback>
        </mc:AlternateContent>
      </w:r>
      <w:bookmarkEnd w:id="31"/>
      <w:bookmarkEnd w:id="32"/>
    </w:p>
    <w:p w14:paraId="0E742DDC" w14:textId="7E8AC371" w:rsidR="00D405AD" w:rsidRPr="00A604DF" w:rsidRDefault="003B34D2" w:rsidP="00E41E7E">
      <w:pPr>
        <w:pStyle w:val="ac"/>
        <w:sectPr w:rsidR="00D405AD" w:rsidRPr="00A604DF" w:rsidSect="002F3645"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  <w:r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FDE464D" wp14:editId="561D5162">
                <wp:simplePos x="0" y="0"/>
                <wp:positionH relativeFrom="column">
                  <wp:posOffset>2404745</wp:posOffset>
                </wp:positionH>
                <wp:positionV relativeFrom="paragraph">
                  <wp:posOffset>8242299</wp:posOffset>
                </wp:positionV>
                <wp:extent cx="2044065" cy="809691"/>
                <wp:effectExtent l="0" t="0" r="0" b="9525"/>
                <wp:wrapNone/>
                <wp:docPr id="1177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44065" cy="8096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DDB502" w14:textId="1E478CDE" w:rsidR="001C0A64" w:rsidRPr="0081209D" w:rsidRDefault="0081209D" w:rsidP="001C0A64">
                            <w:pPr>
                              <w:pStyle w:val="ac"/>
                              <w:jc w:val="center"/>
                              <w:rPr>
                                <w:rFonts w:ascii="Roboto" w:hAnsi="Roboto"/>
                                <w:color w:val="EDEBE9"/>
                                <w:sz w:val="16"/>
                                <w:szCs w:val="16"/>
                              </w:rPr>
                            </w:pPr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      </w:r>
                            <w:proofErr w:type="spellStart"/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>Дейкстры</w:t>
                            </w:r>
                            <w:proofErr w:type="spellEnd"/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 xml:space="preserve"> и визуализация полученных результатов и алгоритма</w:t>
                            </w:r>
                          </w:p>
                          <w:p w14:paraId="55291938" w14:textId="77777777" w:rsidR="00B6680E" w:rsidRPr="0081209D" w:rsidRDefault="00B6680E" w:rsidP="00EB135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DE464D" id="Rectangle 48" o:spid="_x0000_s1181" style="position:absolute;left:0;text-align:left;margin-left:189.35pt;margin-top:649pt;width:160.95pt;height:63.7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" filled="f" stroked="f" strokeweight=".25pt">
                <v:textbox inset="1pt,1pt,1pt,1pt">
                  <w:txbxContent>
                    <w:p w14:paraId="65DDB502" w14:textId="1E478CDE" w:rsidR="001C0A64" w:rsidRPr="0081209D" w:rsidRDefault="0081209D" w:rsidP="001C0A64">
                      <w:pPr>
                        <w:pStyle w:val="ac"/>
                        <w:jc w:val="center"/>
                        <w:rPr>
                          <w:rFonts w:ascii="Roboto" w:hAnsi="Roboto"/>
                          <w:color w:val="EDEBE9"/>
                          <w:sz w:val="16"/>
                          <w:szCs w:val="16"/>
                        </w:rPr>
                      </w:pPr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</w:r>
                      <w:proofErr w:type="spellStart"/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>Дейкстры</w:t>
                      </w:r>
                      <w:proofErr w:type="spellEnd"/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 xml:space="preserve"> и визуализация полученных результатов и алгоритма</w:t>
                      </w:r>
                    </w:p>
                    <w:p w14:paraId="55291938" w14:textId="77777777" w:rsidR="00B6680E" w:rsidRPr="0081209D" w:rsidRDefault="00B6680E" w:rsidP="00EB135F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A87A10" wp14:editId="35C50FC0">
                <wp:simplePos x="0" y="0"/>
                <wp:positionH relativeFrom="column">
                  <wp:posOffset>2402840</wp:posOffset>
                </wp:positionH>
                <wp:positionV relativeFrom="paragraph">
                  <wp:posOffset>9067800</wp:posOffset>
                </wp:positionV>
                <wp:extent cx="2070100" cy="501015"/>
                <wp:effectExtent l="0" t="0" r="6350" b="0"/>
                <wp:wrapNone/>
                <wp:docPr id="1175" name="Rectangle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0100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742E30" w14:textId="49C54C0B" w:rsidR="00B6680E" w:rsidRPr="00CE1300" w:rsidRDefault="00B6680E" w:rsidP="002A56BF">
                            <w:pPr>
                              <w:pStyle w:val="a3"/>
                              <w:jc w:val="center"/>
                              <w:rPr>
                                <w:rFonts w:cs="Arial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CE1300">
                              <w:rPr>
                                <w:sz w:val="24"/>
                                <w:szCs w:val="24"/>
                              </w:rPr>
                              <w:t xml:space="preserve">Блок-схема </w:t>
                            </w:r>
                            <w:r>
                              <w:rPr>
                                <w:sz w:val="24"/>
                                <w:szCs w:val="24"/>
                                <w:lang w:val="ru-RU"/>
                              </w:rPr>
                              <w:t>входа в систему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A87A10" id="Rectangle 135" o:spid="_x0000_s1182" style="position:absolute;left:0;text-align:left;margin-left:189.2pt;margin-top:714pt;width:163pt;height:39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" filled="f" stroked="f" strokeweight=".25pt">
                <v:textbox inset="1pt,1pt,1pt,1pt">
                  <w:txbxContent>
                    <w:p w14:paraId="51742E30" w14:textId="49C54C0B" w:rsidR="00B6680E" w:rsidRPr="00CE1300" w:rsidRDefault="00B6680E" w:rsidP="002A56BF">
                      <w:pPr>
                        <w:pStyle w:val="a3"/>
                        <w:jc w:val="center"/>
                        <w:rPr>
                          <w:rFonts w:cs="Arial"/>
                          <w:sz w:val="24"/>
                          <w:szCs w:val="24"/>
                          <w:lang w:val="ru-RU"/>
                        </w:rPr>
                      </w:pPr>
                      <w:r w:rsidRPr="00CE1300">
                        <w:rPr>
                          <w:sz w:val="24"/>
                          <w:szCs w:val="24"/>
                        </w:rPr>
                        <w:t xml:space="preserve">Блок-схема </w:t>
                      </w:r>
                      <w:r>
                        <w:rPr>
                          <w:sz w:val="24"/>
                          <w:szCs w:val="24"/>
                          <w:lang w:val="ru-RU"/>
                        </w:rPr>
                        <w:t>входа в систему</w:t>
                      </w:r>
                    </w:p>
                  </w:txbxContent>
                </v:textbox>
              </v:rect>
            </w:pict>
          </mc:Fallback>
        </mc:AlternateContent>
      </w:r>
      <w:r w:rsidR="00BE142A">
        <w:object w:dxaOrig="11233" w:dyaOrig="10668" w14:anchorId="74DC54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88pt" o:ole="">
            <v:imagedata r:id="rId40" o:title=""/>
          </v:shape>
          <o:OLEObject Type="Embed" ProgID="Visio.Drawing.15" ShapeID="_x0000_i1025" DrawAspect="Content" ObjectID="_1749548992" r:id="rId41"/>
        </w:object>
      </w:r>
    </w:p>
    <w:p w14:paraId="69B21C4D" w14:textId="0B3719DC" w:rsidR="00D405AD" w:rsidRPr="00A604DF" w:rsidRDefault="00192BD8" w:rsidP="00E41E7E">
      <w:pPr>
        <w:pStyle w:val="ac"/>
      </w:pPr>
      <w:r w:rsidRPr="00A604DF"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3F39D8DA" wp14:editId="2941050E">
                <wp:simplePos x="0" y="0"/>
                <wp:positionH relativeFrom="page">
                  <wp:posOffset>252484</wp:posOffset>
                </wp:positionH>
                <wp:positionV relativeFrom="paragraph">
                  <wp:posOffset>-301549</wp:posOffset>
                </wp:positionV>
                <wp:extent cx="7047865" cy="10180320"/>
                <wp:effectExtent l="0" t="0" r="19685" b="30480"/>
                <wp:wrapNone/>
                <wp:docPr id="1542" name="Группа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047865" cy="10180320"/>
                          <a:chOff x="276" y="400"/>
                          <a:chExt cx="11329" cy="16034"/>
                        </a:xfrm>
                      </wpg:grpSpPr>
                      <wps:wsp>
                        <wps:cNvPr id="1543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9650" y="15284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544" name="Group 97"/>
                        <wpg:cNvGrpSpPr>
                          <a:grpSpLocks/>
                        </wpg:cNvGrpSpPr>
                        <wpg:grpSpPr bwMode="auto">
                          <a:xfrm>
                            <a:off x="276" y="400"/>
                            <a:ext cx="11329" cy="16034"/>
                            <a:chOff x="276" y="400"/>
                            <a:chExt cx="11329" cy="16034"/>
                          </a:xfrm>
                        </wpg:grpSpPr>
                        <wps:wsp>
                          <wps:cNvPr id="1545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25" y="14559"/>
                              <a:ext cx="3048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546" name="Group 99"/>
                          <wpg:cNvGrpSpPr>
                            <a:grpSpLocks/>
                          </wpg:cNvGrpSpPr>
                          <wpg:grpSpPr bwMode="auto">
                            <a:xfrm>
                              <a:off x="276" y="400"/>
                              <a:ext cx="11329" cy="16034"/>
                              <a:chOff x="276" y="400"/>
                              <a:chExt cx="11329" cy="16034"/>
                            </a:xfrm>
                          </wpg:grpSpPr>
                          <wpg:grpSp>
                            <wpg:cNvPr id="1547" name="Group 10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817" y="14574"/>
                                <a:ext cx="296" cy="709"/>
                                <a:chOff x="8817" y="14028"/>
                                <a:chExt cx="296" cy="709"/>
                              </a:xfrm>
                            </wpg:grpSpPr>
                            <wps:wsp>
                              <wps:cNvPr id="1548" name="Lin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817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49" name="Lin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110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550" name="Group 103"/>
                            <wpg:cNvGrpSpPr>
                              <a:grpSpLocks/>
                            </wpg:cNvGrpSpPr>
                            <wpg:grpSpPr bwMode="auto">
                              <a:xfrm>
                                <a:off x="276" y="400"/>
                                <a:ext cx="11329" cy="16034"/>
                                <a:chOff x="276" y="400"/>
                                <a:chExt cx="11329" cy="16034"/>
                              </a:xfrm>
                            </wpg:grpSpPr>
                            <wps:wsp>
                              <wps:cNvPr id="1551" name="Line 1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4276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52" name="Lin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3991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553" name="Group 10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6" y="400"/>
                                  <a:ext cx="11329" cy="16034"/>
                                  <a:chOff x="276" y="400"/>
                                  <a:chExt cx="11329" cy="16034"/>
                                </a:xfrm>
                              </wpg:grpSpPr>
                              <wps:wsp>
                                <wps:cNvPr id="1554" name="Rectangle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41" y="15894"/>
                                    <a:ext cx="2928" cy="3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59EF966" w14:textId="73E30425" w:rsidR="00B6680E" w:rsidRDefault="00B6680E" w:rsidP="00192BD8">
                                      <w:pPr>
                                        <w:pStyle w:val="a3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1555" name="Text Box 10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721" y="14634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25EA3D1" w14:textId="77777777" w:rsidR="00B6680E" w:rsidRPr="0004185C" w:rsidRDefault="00B6680E" w:rsidP="00192BD8">
                                      <w:pPr>
                                        <w:pStyle w:val="a3"/>
                                        <w:jc w:val="center"/>
                                        <w:rPr>
                                          <w:sz w:val="24"/>
                                          <w:lang w:val="ru-RU"/>
                                        </w:rPr>
                                      </w:pPr>
                                      <w:r w:rsidRPr="0004185C">
                                        <w:rPr>
                                          <w:sz w:val="24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1556" name="Group 109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76" y="400"/>
                                    <a:ext cx="11329" cy="16034"/>
                                    <a:chOff x="276" y="400"/>
                                    <a:chExt cx="11329" cy="16034"/>
                                  </a:xfrm>
                                </wpg:grpSpPr>
                                <wpg:grpSp>
                                  <wpg:cNvPr id="1557" name="Group 11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161" y="15849"/>
                                      <a:ext cx="2419" cy="290"/>
                                      <a:chOff x="0" y="0"/>
                                      <a:chExt cx="19999" cy="25985"/>
                                    </a:xfrm>
                                  </wpg:grpSpPr>
                                  <wps:wsp>
                                    <wps:cNvPr id="1558" name="Rectangle 11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8856" cy="259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D34ADCA" w14:textId="77777777" w:rsidR="00B6680E" w:rsidRPr="00192BD8" w:rsidRDefault="00B6680E" w:rsidP="00192BD8">
                                          <w:pPr>
                                            <w:pStyle w:val="a3"/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</w:pPr>
                                          <w:r w:rsidRPr="007C2329">
                                            <w:rPr>
                                              <w:sz w:val="20"/>
                                            </w:rPr>
                                            <w:t xml:space="preserve"> 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Т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. Контр</w:t>
                                          </w:r>
                                          <w:r>
                                            <w:rPr>
                                              <w:sz w:val="2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559" name="Rectangle 11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2B22B2C2" w14:textId="77777777" w:rsidR="00B6680E" w:rsidRDefault="00B6680E" w:rsidP="00192BD8">
                                          <w:pPr>
                                            <w:pStyle w:val="a3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 xml:space="preserve"> 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560" name="Group 11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76" y="400"/>
                                      <a:ext cx="11329" cy="16034"/>
                                      <a:chOff x="276" y="400"/>
                                      <a:chExt cx="11329" cy="16034"/>
                                    </a:xfrm>
                                  </wpg:grpSpPr>
                                  <wps:wsp>
                                    <wps:cNvPr id="1561" name="Line 1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57" y="15354"/>
                                        <a:ext cx="396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562" name="Line 1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0" y="15856"/>
                                        <a:ext cx="3961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563" name="Line 11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1" y="16142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564" name="Line 11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5" y="15596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g:grpSp>
                                    <wpg:cNvPr id="1565" name="Group 118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76" y="400"/>
                                        <a:ext cx="11329" cy="16034"/>
                                        <a:chOff x="276" y="400"/>
                                        <a:chExt cx="11329" cy="16034"/>
                                      </a:xfrm>
                                    </wpg:grpSpPr>
                                    <wpg:grpSp>
                                      <wpg:cNvPr id="1566" name="Group 119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4831"/>
                                          <a:ext cx="2619" cy="290"/>
                                          <a:chOff x="0" y="0"/>
                                          <a:chExt cx="21649" cy="25985"/>
                                        </a:xfrm>
                                      </wpg:grpSpPr>
                                      <wps:wsp>
                                        <wps:cNvPr id="1567" name="Rectangle 12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9B62D9B" w14:textId="77777777" w:rsidR="00B6680E" w:rsidRPr="007C2329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Разраб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68" name="Rectangle 12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2368" cy="214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A39198F" w14:textId="5248512E" w:rsidR="00B6680E" w:rsidRPr="00D405AD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4"/>
                                                  <w:lang w:val="en-US"/>
                                                </w:rPr>
                                              </w:pPr>
                                              <w:r w:rsidRPr="00D405AD">
                                                <w:rPr>
                                                  <w:sz w:val="24"/>
                                                  <w:lang w:val="ru-RU"/>
                                                </w:rPr>
                                                <w:t xml:space="preserve"> </w:t>
                                              </w:r>
                                              <w:r w:rsidR="001C0A64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Неворский И.А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69" name="Group 122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5084"/>
                                          <a:ext cx="2665" cy="292"/>
                                          <a:chOff x="0" y="-164"/>
                                          <a:chExt cx="22033" cy="26149"/>
                                        </a:xfrm>
                                      </wpg:grpSpPr>
                                      <wps:wsp>
                                        <wps:cNvPr id="1570" name="Rectangle 12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5577C044" w14:textId="77777777" w:rsidR="00B6680E" w:rsidRPr="007C2329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Провер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71" name="Rectangle 124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083" y="-164"/>
                                            <a:ext cx="12950" cy="229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24C01F6" w14:textId="77777777" w:rsidR="00B6680E" w:rsidRPr="00D405AD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D405AD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Шаляпин Ю.В</w:t>
                                              </w:r>
                                              <w:r w:rsidRPr="00D405AD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72" name="Group 125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77" y="15594"/>
                                          <a:ext cx="2509" cy="290"/>
                                          <a:chOff x="0" y="0"/>
                                          <a:chExt cx="19999" cy="26102"/>
                                        </a:xfrm>
                                      </wpg:grpSpPr>
                                      <wps:wsp>
                                        <wps:cNvPr id="1573" name="Rectangle 126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610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5C691CB" w14:textId="77777777" w:rsidR="00B6680E" w:rsidRPr="00192BD8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Реценз</w:t>
                                              </w:r>
                                              <w:r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74" name="Rectangle 127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515FB79A" w14:textId="77777777" w:rsidR="00B6680E" w:rsidRPr="00790741" w:rsidRDefault="00B6680E" w:rsidP="00192BD8"/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75" name="Group 128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2" y="16134"/>
                                          <a:ext cx="2509" cy="269"/>
                                          <a:chOff x="0" y="-86"/>
                                          <a:chExt cx="19999" cy="24134"/>
                                        </a:xfrm>
                                      </wpg:grpSpPr>
                                      <wps:wsp>
                                        <wps:cNvPr id="1576" name="Rectangle 129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-86"/>
                                            <a:ext cx="8856" cy="2413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65A1A1EE" w14:textId="77777777" w:rsidR="00B6680E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Утверд</w:t>
                                              </w:r>
                                              <w:r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77" name="Rectangle 13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6E8D7336" w14:textId="77777777" w:rsidR="00B6680E" w:rsidRPr="007C2329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78" name="Group 131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5" y="15341"/>
                                          <a:ext cx="2510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1579" name="Rectangle 132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183392B3" w14:textId="77777777" w:rsidR="00B6680E" w:rsidRPr="000E5BD0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16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Н.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Контр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80" name="Rectangle 13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576B1940" w14:textId="77777777" w:rsidR="00B6680E" w:rsidRPr="007C2329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81" name="Group 136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276" y="400"/>
                                          <a:ext cx="11329" cy="16034"/>
                                          <a:chOff x="276" y="400"/>
                                          <a:chExt cx="11329" cy="16034"/>
                                        </a:xfrm>
                                      </wpg:grpSpPr>
                                      <wps:wsp>
                                        <wps:cNvPr id="1582" name="Line 137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1165" y="14829"/>
                                            <a:ext cx="398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25400">
                                            <a:solidFill>
                                              <a:srgbClr val="000000"/>
                                            </a:solidFill>
                                            <a:round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g:grpSp>
                                        <wpg:cNvPr id="1583" name="Group 138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1161" y="14535"/>
                                            <a:ext cx="3985" cy="322"/>
                                            <a:chOff x="1157" y="14053"/>
                                            <a:chExt cx="3841" cy="322"/>
                                          </a:xfrm>
                                        </wpg:grpSpPr>
                                        <wps:wsp>
                                          <wps:cNvPr id="1584" name="Rectangle 139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2241" y="14053"/>
                                              <a:ext cx="1295" cy="322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23F041DD" w14:textId="77777777" w:rsidR="00B6680E" w:rsidRPr="000E5BD0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№ Док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у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м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1585" name="Rectangle 140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3681" y="14053"/>
                                              <a:ext cx="776" cy="2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61ADFB65" w14:textId="77777777" w:rsidR="00B6680E" w:rsidRPr="000E5BD0" w:rsidRDefault="00B6680E" w:rsidP="00192BD8">
                                                <w:pPr>
                                                  <w:pStyle w:val="a3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Подпись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1586" name="Rectangle 141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4457" y="14053"/>
                                              <a:ext cx="503" cy="2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0585A79B" w14:textId="77777777" w:rsidR="00B6680E" w:rsidRPr="000E5BD0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szCs w:val="16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  <w:szCs w:val="16"/>
                                                    <w:lang w:val="ru-RU"/>
                                                  </w:rPr>
                                                  <w:t>Д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  <w:szCs w:val="16"/>
                                                  </w:rPr>
                                                  <w:t>ат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1587" name="Line 142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57" y="14062"/>
                                              <a:ext cx="3841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1588" name="Group 143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1161" y="14053"/>
                                              <a:ext cx="1055" cy="302"/>
                                              <a:chOff x="1179" y="14296"/>
                                              <a:chExt cx="1055" cy="302"/>
                                            </a:xfrm>
                                          </wpg:grpSpPr>
                                          <wps:wsp>
                                            <wps:cNvPr id="1589" name="Rectangle 144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1179" y="14296"/>
                                                <a:ext cx="443" cy="2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6947B5AE" w14:textId="77777777" w:rsidR="00B6680E" w:rsidRPr="00807F8F" w:rsidRDefault="00B6680E" w:rsidP="00192BD8">
                                                  <w:pPr>
                                                    <w:pStyle w:val="a3"/>
                                                    <w:jc w:val="center"/>
                                                    <w:rPr>
                                                      <w:sz w:val="18"/>
                                                    </w:rPr>
                                                  </w:pPr>
                                                  <w:r w:rsidRPr="00807F8F">
                                                    <w:rPr>
                                                      <w:sz w:val="18"/>
                                                    </w:rPr>
                                                    <w:t>Изм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1590" name="Rectangle 145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1682" y="14296"/>
                                                <a:ext cx="552" cy="30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65742D34" w14:textId="77777777" w:rsidR="00B6680E" w:rsidRPr="00807F8F" w:rsidRDefault="00B6680E" w:rsidP="00192BD8">
                                                  <w:pPr>
                                                    <w:pStyle w:val="a3"/>
                                                    <w:jc w:val="center"/>
                                                    <w:rPr>
                                                      <w:sz w:val="18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18"/>
                                                    </w:rPr>
                                                    <w:t>Лист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  <wpg:grpSp>
                                        <wpg:cNvPr id="1591" name="Group 146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276" y="400"/>
                                            <a:ext cx="11329" cy="16034"/>
                                            <a:chOff x="276" y="400"/>
                                            <a:chExt cx="11329" cy="16034"/>
                                          </a:xfrm>
                                        </wpg:grpSpPr>
                                        <wps:wsp>
                                          <wps:cNvPr id="1592" name="Line 147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57" y="15084"/>
                                              <a:ext cx="3964" cy="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127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s:wsp>
                                          <wps:cNvPr id="1593" name="Line 148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8541" y="15294"/>
                                              <a:ext cx="3022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1594" name="Group 149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5124" y="15579"/>
                                              <a:ext cx="6462" cy="8"/>
                                              <a:chOff x="4986" y="15076"/>
                                              <a:chExt cx="6240" cy="8"/>
                                            </a:xfrm>
                                          </wpg:grpSpPr>
                                          <wps:wsp>
                                            <wps:cNvPr id="1595" name="Line 150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318" y="15076"/>
                                                <a:ext cx="2908" cy="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596" name="Line 151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4986" y="15084"/>
                                                <a:ext cx="3345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</wpg:grpSp>
                                        <wpg:grpSp>
                                          <wpg:cNvPr id="1597" name="Group 152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276" y="400"/>
                                              <a:ext cx="11329" cy="16034"/>
                                              <a:chOff x="276" y="400"/>
                                              <a:chExt cx="11329" cy="16034"/>
                                            </a:xfrm>
                                          </wpg:grpSpPr>
                                          <wps:wsp>
                                            <wps:cNvPr id="1598" name="Line 153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541" y="14274"/>
                                                <a:ext cx="2" cy="2154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599" name="Line 154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725" y="13387"/>
                                                <a:ext cx="0" cy="145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0" name="Line 155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2286" y="13407"/>
                                                <a:ext cx="14" cy="301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1" name="Line 156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4526" y="13419"/>
                                                <a:ext cx="0" cy="301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2" name="Line 157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65" y="13707"/>
                                                <a:ext cx="3985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127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3" name="Line 158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3780" y="13410"/>
                                                <a:ext cx="0" cy="301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4" name="Line 159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5151" y="13389"/>
                                                <a:ext cx="0" cy="3015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5" name="Line 160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5136" y="14274"/>
                                                <a:ext cx="6447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1606" name="Group 161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9378" y="14271"/>
                                                <a:ext cx="886" cy="1003"/>
                                                <a:chOff x="9381" y="14274"/>
                                                <a:chExt cx="886" cy="947"/>
                                              </a:xfrm>
                                            </wpg:grpSpPr>
                                            <wps:wsp>
                                              <wps:cNvPr id="1607" name="Line 162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9381" y="14274"/>
                                                  <a:ext cx="4" cy="947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1608" name="Line 163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0262" y="14274"/>
                                                  <a:ext cx="5" cy="947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</wpg:grpSp>
                                          <wpg:grpSp>
                                            <wpg:cNvPr id="1609" name="Group 164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8584" y="14253"/>
                                                <a:ext cx="2928" cy="303"/>
                                                <a:chOff x="8357" y="14586"/>
                                                <a:chExt cx="2827" cy="283"/>
                                              </a:xfrm>
                                            </wpg:grpSpPr>
                                            <wps:wsp>
                                              <wps:cNvPr id="1610" name="Rectangle 165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9180" y="14586"/>
                                                  <a:ext cx="744" cy="28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029EBE8A" w14:textId="77777777" w:rsidR="00B6680E" w:rsidRPr="00F20EE7" w:rsidRDefault="00B6680E" w:rsidP="00192BD8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18"/>
                                                        <w:lang w:val="ru-RU"/>
                                                      </w:rPr>
                                                    </w:pPr>
                                                    <w:r w:rsidRPr="00F20EE7">
                                                      <w:rPr>
                                                        <w:sz w:val="18"/>
                                                        <w:lang w:val="ru-RU"/>
                                                      </w:rPr>
                                                      <w:t>Масса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1611" name="Rectangle 166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8357" y="14586"/>
                                                  <a:ext cx="743" cy="28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6F204B7F" w14:textId="77777777" w:rsidR="00B6680E" w:rsidRDefault="00B6680E" w:rsidP="00192BD8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18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</w:rPr>
                                                      <w:t>Лит</w:t>
                                                    </w:r>
                                                    <w:r>
                                                      <w:rPr>
                                                        <w:sz w:val="18"/>
                                                      </w:rPr>
                                                      <w:t>.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1612" name="Rectangle 167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0011" y="14586"/>
                                                  <a:ext cx="1173" cy="28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424AD613" w14:textId="77777777" w:rsidR="00B6680E" w:rsidRPr="003575CE" w:rsidRDefault="00B6680E" w:rsidP="00192BD8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974661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Масштаб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  <wpg:grpSp>
                                            <wpg:cNvPr id="1613" name="Group 168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8496" y="15296"/>
                                                <a:ext cx="2571" cy="303"/>
                                                <a:chOff x="8496" y="15296"/>
                                                <a:chExt cx="2571" cy="303"/>
                                              </a:xfrm>
                                            </wpg:grpSpPr>
                                            <wps:wsp>
                                              <wps:cNvPr id="1614" name="Rectangle 169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8496" y="15296"/>
                                                  <a:ext cx="1157" cy="30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3D0B838C" w14:textId="3AB0A573" w:rsidR="00B6680E" w:rsidRPr="003575CE" w:rsidRDefault="00B6680E" w:rsidP="00192BD8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Лист</w:t>
                                                    </w:r>
                                                    <w:r w:rsidR="0068616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 xml:space="preserve"> 2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1615" name="Rectangle 170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9853" y="15318"/>
                                                  <a:ext cx="1214" cy="25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2548F39C" w14:textId="5F7DB058" w:rsidR="00B6680E" w:rsidRPr="007E30AF" w:rsidRDefault="00B6680E" w:rsidP="00192BD8">
                                                    <w:pPr>
                                                      <w:pStyle w:val="a3"/>
                                                      <w:jc w:val="left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Листов</w:t>
                                                    </w:r>
                                                    <w:r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 xml:space="preserve"> 2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  <wpg:grpSp>
                                            <wpg:cNvPr id="1616" name="Group 171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276" y="400"/>
                                                <a:ext cx="11329" cy="16034"/>
                                                <a:chOff x="276" y="400"/>
                                                <a:chExt cx="11329" cy="16034"/>
                                              </a:xfrm>
                                            </wpg:grpSpPr>
                                            <wpg:grpSp>
                                              <wpg:cNvPr id="1617" name="Group 172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276" y="7254"/>
                                                  <a:ext cx="555" cy="9060"/>
                                                  <a:chOff x="276" y="7254"/>
                                                  <a:chExt cx="555" cy="9060"/>
                                                </a:xfrm>
                                              </wpg:grpSpPr>
                                              <wps:wsp>
                                                <wps:cNvPr id="1618" name="Text Box 173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4874"/>
                                                    <a:ext cx="540" cy="144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41FE8507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  <w:t>Инв.№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  <w:lang w:val="ru-RU"/>
                                                        </w:rPr>
                                                        <w:t>подл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1619" name="Text Box 174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3134"/>
                                                    <a:ext cx="540" cy="18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724B082B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Подп. и дат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1620" name="Text Box 175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1394"/>
                                                    <a:ext cx="540" cy="144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6D160DEF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Взам.и</w:t>
                                                      </w:r>
                                                      <w:r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нв.№в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1621" name="Text Box 176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9234"/>
                                                    <a:ext cx="540" cy="162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5777913A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Инв.№ дубл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1622" name="Text Box 177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91" y="7254"/>
                                                    <a:ext cx="540" cy="18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4A74BFE4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Подп. и дат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1623" name="Group 178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426" y="400"/>
                                                  <a:ext cx="11179" cy="16034"/>
                                                  <a:chOff x="426" y="400"/>
                                                  <a:chExt cx="11179" cy="16034"/>
                                                </a:xfrm>
                                              </wpg:grpSpPr>
                                              <wps:wsp>
                                                <wps:cNvPr id="1624" name="Line 179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1165" y="13407"/>
                                                    <a:ext cx="10440" cy="0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noFill/>
                                                      </a14:hiddenFill>
                                                    </a:ext>
                                                  </a:extLst>
                                                </wps:spPr>
                                                <wps:bodyPr/>
                                              </wps:wsp>
                                              <wpg:grpSp>
                                                <wpg:cNvPr id="1625" name="Group 180"/>
                                                <wpg:cNvGrpSpPr>
                                                  <a:grpSpLocks/>
                                                </wpg:cNvGrpSpPr>
                                                <wpg:grpSpPr bwMode="auto">
                                                  <a:xfrm>
                                                    <a:off x="426" y="400"/>
                                                    <a:ext cx="11169" cy="16034"/>
                                                    <a:chOff x="426" y="400"/>
                                                    <a:chExt cx="11169" cy="16034"/>
                                                  </a:xfrm>
                                                </wpg:grpSpPr>
                                                <wpg:grpSp>
                                                  <wpg:cNvPr id="1626" name="Group 181"/>
                                                  <wpg:cNvGrpSpPr>
                                                    <a:grpSpLocks/>
                                                  </wpg:cNvGrpSpPr>
                                                  <wpg:grpSpPr bwMode="auto">
                                                    <a:xfrm>
                                                      <a:off x="426" y="400"/>
                                                      <a:ext cx="11169" cy="16034"/>
                                                      <a:chOff x="426" y="400"/>
                                                      <a:chExt cx="11169" cy="16034"/>
                                                    </a:xfrm>
                                                  </wpg:grpSpPr>
                                                  <wps:wsp>
                                                    <wps:cNvPr id="1627" name="Rectangle 182"/>
                                                    <wps:cNvSpPr>
                                                      <a:spLocks noChangeArrowheads="1"/>
                                                    </wps:cNvSpPr>
                                                    <wps:spPr bwMode="auto">
                                                      <a:xfrm>
                                                        <a:off x="1155" y="400"/>
                                                        <a:ext cx="10440" cy="16034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:ln>
                                                      <a:extLst>
                                                        <a:ext uri="{909E8E84-426E-40DD-AFC4-6F175D3DCCD1}">
                                                          <a14:hiddenFill xmlns:a14="http://schemas.microsoft.com/office/drawing/2010/main">
                                                            <a:solidFill>
                                                              <a:srgbClr val="FFFFFF"/>
                                                            </a:solidFill>
                                                          </a14:hiddenFill>
                                                        </a:ext>
                                                      </a:extLst>
                                                    </wps:spPr>
                                                    <wps:bodyPr rot="0" vert="horz" wrap="square" lIns="91440" tIns="45720" rIns="91440" bIns="45720" anchor="t" anchorCtr="0" upright="1">
                                                      <a:noAutofit/>
                                                    </wps:bodyPr>
                                                  </wps:wsp>
                                                  <wpg:grpSp>
                                                    <wpg:cNvPr id="1628" name="Group 183"/>
                                                    <wpg:cNvGrpSpPr>
                                                      <a:grpSpLocks/>
                                                    </wpg:cNvGrpSpPr>
                                                    <wpg:grpSpPr bwMode="auto">
                                                      <a:xfrm>
                                                        <a:off x="426" y="7161"/>
                                                        <a:ext cx="735" cy="9273"/>
                                                        <a:chOff x="426" y="7161"/>
                                                        <a:chExt cx="735" cy="8668"/>
                                                      </a:xfrm>
                                                    </wpg:grpSpPr>
                                                    <wps:wsp>
                                                      <wps:cNvPr id="1629" name="Line 184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26" y="15829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0" name="Line 185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V="1">
                                                          <a:off x="441" y="7174"/>
                                                          <a:ext cx="0" cy="864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1" name="Line 186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>
                                                          <a:off x="426" y="7174"/>
                                                          <a:ext cx="731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2" name="Line 187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V="1">
                                                          <a:off x="696" y="7161"/>
                                                          <a:ext cx="0" cy="864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3" name="Line 188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905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4" name="Line 189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0929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5" name="Line 190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253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6" name="Line 191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454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</wpg:grpSp>
                                                </wpg:grpSp>
                                                <wps:wsp>
                                                  <wps:cNvPr id="1637" name="Line 192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>
                                                      <a:off x="1161" y="1134"/>
                                                      <a:ext cx="3912" cy="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  <wps:wsp>
                                                  <wps:cNvPr id="1638" name="Line 193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 flipV="1">
                                                      <a:off x="5061" y="414"/>
                                                      <a:ext cx="0" cy="72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</wpg:grpSp>
                                            </wpg:grpSp>
                                          </wpg:grpSp>
                                        </wpg:grpSp>
                                        <wps:wsp>
                                          <wps:cNvPr id="1639" name="Text Box 194"/>
                                          <wps:cNvSpPr txBox="1"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5841" y="13476"/>
                                              <a:ext cx="5220" cy="723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952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1E93D061" w14:textId="0B1B1CE9" w:rsidR="00B6680E" w:rsidRPr="002A56BF" w:rsidRDefault="00B6680E" w:rsidP="00192BD8">
                                                <w:pPr>
                                                  <w:pStyle w:val="a3"/>
                                                  <w:spacing w:before="120"/>
                                                  <w:jc w:val="center"/>
                                                  <w:rPr>
                                                    <w:rFonts w:ascii="Journal" w:hAnsi="Journal"/>
                                                    <w:sz w:val="3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30"/>
                                                    <w:lang w:val="ru-RU"/>
                                                  </w:rPr>
                                                  <w:t>КП Т.</w:t>
                                                </w:r>
                                                <w:r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ru-RU"/>
                                                  </w:rPr>
                                                  <w:t>1970</w:t>
                                                </w:r>
                                                <w:r w:rsidR="00EA32FD"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en-US"/>
                                                  </w:rPr>
                                                  <w:t>18</w:t>
                                                </w:r>
                                                <w:r>
                                                  <w:rPr>
                                                    <w:szCs w:val="28"/>
                                                  </w:rPr>
                                                  <w:t>.</w:t>
                                                </w:r>
                                                <w:r w:rsidRPr="00035B65">
                                                  <w:rPr>
                                                    <w:szCs w:val="28"/>
                                                  </w:rPr>
                                                  <w:t>401</w:t>
                                                </w:r>
                                                <w:r>
                                                  <w:rPr>
                                                    <w:szCs w:val="28"/>
                                                    <w:lang w:val="ru-RU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ru-RU"/>
                                                  </w:rPr>
                                                  <w:t>ГЧ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91440" tIns="45720" rIns="91440" bIns="45720" anchor="t" anchorCtr="0" upright="1">
                                            <a:noAutofit/>
                                          </wps:bodyPr>
                                        </wps:w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39D8DA" id="_x0000_s1183" style="position:absolute;left:0;text-align:left;margin-left:19.9pt;margin-top:-23.75pt;width:554.95pt;height:801.6pt;z-index:251671552;mso-position-horizontal-relative:page" coordorigin="276,400" coordsize="11329,16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">
                <v:line id="Line 96" o:spid="_x0000_s1184" style="position:absolute;visibility:visible;mso-wrap-style:squar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7T7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Pn&#10;sx94fxNOkKsXAAAA//8DAFBLAQItABQABgAIAAAAIQDb4fbL7gAAAIUBAAATAAAAAAAAAAAAAAAA&#10;AAAAAABbQ29udGVudF9UeXBlc10ueG1sUEsBAi0AFAAGAAgAAAAhAFr0LFu/AAAAFQEAAAsAAAAA&#10;AAAAAAAAAAAAHwEAAF9yZWxzLy5yZWxzUEsBAi0AFAAGAAgAAAAhAIrPtPvBAAAA3QAAAA8AAAAA&#10;AAAAAAAAAAAABwIAAGRycy9kb3ducmV2LnhtbFBLBQYAAAAAAwADALcAAAD1AgAAAAA=&#10;" strokeweight="2pt"/>
                <v:group id="Group 97" o:spid="_x0000_s1185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">
                  <v:line id="Line 98" o:spid="_x0000_s1186" style="position:absolute;visibility:visible;mso-wrap-style:square" from="8525,14559" to="11573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" strokeweight="2pt"/>
                  <v:group id="Group 99" o:spid="_x0000_s1187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">
                    <v:group id="Group 100" o:spid="_x0000_s1188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">
                      <v:line id="Line 101" o:spid="_x0000_s1189" style="position:absolute;visibility:visible;mso-wrap-style:squar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" strokeweight="1pt"/>
                      <v:line id="Line 102" o:spid="_x0000_s1190" style="position:absolute;visibility:visible;mso-wrap-style:squar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" strokeweight="1pt"/>
                    </v:group>
                    <v:group id="Group 103" o:spid="_x0000_s1191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">
                      <v:line id="Line 104" o:spid="_x0000_s1192" style="position:absolute;visibility:visible;mso-wrap-style:squar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" strokeweight="1pt"/>
                      <v:line id="Line 105" o:spid="_x0000_s1193" style="position:absolute;visibility:visible;mso-wrap-style:squar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" strokeweight="1pt"/>
                      <v:group id="Group 106" o:spid="_x0000_s1194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">
                        <v:rect id="Rectangle 107" o:spid="_x0000_s1195" style="position:absolute;left:8541;top:15894;width:2928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" filled="f" stroked="f" strokeweight=".25pt">
                          <v:textbox inset="1pt,1pt,1pt,1pt">
                            <w:txbxContent>
                              <w:p w14:paraId="759EF966" w14:textId="73E30425" w:rsidR="00B6680E" w:rsidRDefault="00B6680E" w:rsidP="00192BD8">
                                <w:pPr>
                                  <w:pStyle w:val="a3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П</w:t>
                                </w:r>
                              </w:p>
                            </w:txbxContent>
                          </v:textbox>
                        </v:rect>
                        <v:shape id="Text Box 108" o:spid="_x0000_s1196" type="#_x0000_t202" style="position:absolute;left:8721;top:14634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" filled="f" stroked="f">
                          <v:textbox>
                            <w:txbxContent>
                              <w:p w14:paraId="225EA3D1" w14:textId="77777777" w:rsidR="00B6680E" w:rsidRPr="0004185C" w:rsidRDefault="00B6680E" w:rsidP="00192BD8">
                                <w:pPr>
                                  <w:pStyle w:val="a3"/>
                                  <w:jc w:val="center"/>
                                  <w:rPr>
                                    <w:sz w:val="24"/>
                                    <w:lang w:val="ru-RU"/>
                                  </w:rPr>
                                </w:pPr>
                                <w:r w:rsidRPr="0004185C">
                                  <w:rPr>
                                    <w:sz w:val="24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shape>
                        <v:group id="Group 109" o:spid="_x0000_s1197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">
                          <v:group id="Group 110" o:spid="_x0000_s1198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">
                            <v:rect id="Rectangle 111" o:spid="_x0000_s1199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14:paraId="7D34ADCA" w14:textId="77777777" w:rsidR="00B6680E" w:rsidRPr="00192BD8" w:rsidRDefault="00B6680E" w:rsidP="00192BD8">
                                    <w:pPr>
                                      <w:pStyle w:val="a3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</w:rPr>
                                      <w:t xml:space="preserve"> </w:t>
                                    </w:r>
                                    <w:r w:rsidRPr="000E5BD0">
                                      <w:rPr>
                                        <w:sz w:val="18"/>
                                        <w:lang w:val="ru-RU"/>
                                      </w:rPr>
                                      <w:t>Т</w:t>
                                    </w:r>
                                    <w:r w:rsidRPr="000E5BD0">
                                      <w:rPr>
                                        <w:sz w:val="18"/>
                                      </w:rPr>
                                      <w:t>. Контр</w:t>
                                    </w:r>
                                    <w:r>
                                      <w:rPr>
                                        <w:sz w:val="2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12" o:spid="_x0000_s120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" filled="f" stroked="f" strokeweight=".25pt">
                              <v:textbox inset="1pt,1pt,1pt,1pt">
                                <w:txbxContent>
                                  <w:p w14:paraId="2B22B2C2" w14:textId="77777777" w:rsidR="00B6680E" w:rsidRDefault="00B6680E" w:rsidP="00192BD8">
                                    <w:pPr>
                                      <w:pStyle w:val="a3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13" o:spid="_x0000_s1201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">
                            <v:line id="Line 114" o:spid="_x0000_s1202" style="position:absolute;visibility:visible;mso-wrap-style:squar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" strokeweight="1pt"/>
                            <v:line id="Line 115" o:spid="_x0000_s1203" style="position:absolute;visibility:visible;mso-wrap-style:squar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" strokeweight="1pt"/>
                            <v:line id="Line 116" o:spid="_x0000_s1204" style="position:absolute;visibility:visible;mso-wrap-style:squar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" strokeweight="1pt"/>
                            <v:line id="Line 117" o:spid="_x0000_s1205" style="position:absolute;visibility:visible;mso-wrap-style:squar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" strokeweight="1pt"/>
                            <v:group id="Group 118" o:spid="_x0000_s1206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">
                              <v:group id="Group 119" o:spid="_x0000_s1207" style="position:absolute;left:1161;top:14831;width:2619;height:290" coordsize="2164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">
                                <v:rect id="Rectangle 120" o:spid="_x0000_s1208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14:paraId="79B62D9B" w14:textId="77777777" w:rsidR="00B6680E" w:rsidRPr="007C2329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азраб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1" o:spid="_x0000_s1209" style="position:absolute;left:9281;width:12368;height:21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" filled="f" stroked="f" strokeweight=".25pt">
                                  <v:textbox inset="1pt,1pt,1pt,1pt">
                                    <w:txbxContent>
                                      <w:p w14:paraId="7A39198F" w14:textId="5248512E" w:rsidR="00B6680E" w:rsidRPr="00D405AD" w:rsidRDefault="00B6680E" w:rsidP="00192BD8">
                                        <w:pPr>
                                          <w:pStyle w:val="a3"/>
                                          <w:rPr>
                                            <w:sz w:val="24"/>
                                            <w:lang w:val="en-US"/>
                                          </w:rPr>
                                        </w:pPr>
                                        <w:r w:rsidRPr="00D405AD">
                                          <w:rPr>
                                            <w:sz w:val="24"/>
                                            <w:lang w:val="ru-RU"/>
                                          </w:rPr>
                                          <w:t xml:space="preserve"> </w:t>
                                        </w:r>
                                        <w:r w:rsidR="001C0A64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Неворский И.А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2" o:spid="_x0000_s1210" style="position:absolute;left:1161;top:15084;width:2665;height:292" coordorigin=",-164" coordsize="22033,26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">
                                <v:rect id="Rectangle 123" o:spid="_x0000_s1211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" filled="f" stroked="f" strokeweight=".25pt">
                                  <v:textbox inset="1pt,1pt,1pt,1pt">
                                    <w:txbxContent>
                                      <w:p w14:paraId="5577C044" w14:textId="77777777" w:rsidR="00B6680E" w:rsidRPr="007C2329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Провер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4" o:spid="_x0000_s1212" style="position:absolute;left:9083;top:-164;width:12950;height:22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224C01F6" w14:textId="77777777" w:rsidR="00B6680E" w:rsidRPr="00D405AD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  <w:r w:rsidRPr="00D405AD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 xml:space="preserve">  </w:t>
                                        </w:r>
                                        <w:r w:rsidRPr="000E5BD0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Шаляпин Ю.В</w:t>
                                        </w:r>
                                        <w:r w:rsidRPr="00D405AD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5" o:spid="_x0000_s1213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">
                                <v:rect id="Rectangle 126" o:spid="_x0000_s1214" style="position:absolute;width:8856;height:26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25C691CB" w14:textId="77777777" w:rsidR="00B6680E" w:rsidRPr="00192BD8" w:rsidRDefault="00B6680E" w:rsidP="00192BD8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Реценз</w:t>
                                        </w:r>
                                        <w:r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7" o:spid="_x0000_s121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515FB79A" w14:textId="77777777" w:rsidR="00B6680E" w:rsidRPr="00790741" w:rsidRDefault="00B6680E" w:rsidP="00192BD8"/>
                                    </w:txbxContent>
                                  </v:textbox>
                                </v:rect>
                              </v:group>
                              <v:group id="Group 128" o:spid="_x0000_s1216" style="position:absolute;left:1162;top:16134;width:2509;height:269" coordorigin=",-86" coordsize="19999,241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">
                                <v:rect id="Rectangle 129" o:spid="_x0000_s1217" style="position:absolute;top:-86;width:8856;height:241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14:paraId="65A1A1EE" w14:textId="77777777" w:rsidR="00B6680E" w:rsidRDefault="00B6680E" w:rsidP="00192BD8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Утверд</w:t>
                                        </w:r>
                                        <w:r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0" o:spid="_x0000_s121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6E8D7336" w14:textId="77777777" w:rsidR="00B6680E" w:rsidRPr="007C2329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1" o:spid="_x0000_s1219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">
                                <v:rect id="Rectangle 132" o:spid="_x0000_s1220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183392B3" w14:textId="77777777" w:rsidR="00B6680E" w:rsidRPr="000E5BD0" w:rsidRDefault="00B6680E" w:rsidP="00192BD8">
                                        <w:pPr>
                                          <w:pStyle w:val="a3"/>
                                          <w:rPr>
                                            <w:sz w:val="16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Н.</w:t>
                                        </w: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Контр</w:t>
                                        </w: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3" o:spid="_x0000_s122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" filled="f" stroked="f" strokeweight=".25pt">
                                  <v:textbox inset="1pt,1pt,1pt,1pt">
                                    <w:txbxContent>
                                      <w:p w14:paraId="576B1940" w14:textId="77777777" w:rsidR="00B6680E" w:rsidRPr="007C2329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6" o:spid="_x0000_s1222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">
                                <v:line id="Line 137" o:spid="_x0000_s1223" style="position:absolute;visibility:visible;mso-wrap-style:squar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q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s8UU&#10;vt+EE+T6AwAA//8DAFBLAQItABQABgAIAAAAIQDb4fbL7gAAAIUBAAATAAAAAAAAAAAAAAAAAAAA&#10;AABbQ29udGVudF9UeXBlc10ueG1sUEsBAi0AFAAGAAgAAAAhAFr0LFu/AAAAFQEAAAsAAAAAAAAA&#10;AAAAAAAAHwEAAF9yZWxzLy5yZWxzUEsBAi0AFAAGAAgAAAAhAB46q/q+AAAA3QAAAA8AAAAAAAAA&#10;AAAAAAAABwIAAGRycy9kb3ducmV2LnhtbFBLBQYAAAAAAwADALcAAADyAgAAAAA=&#10;" strokeweight="2pt"/>
                                <v:group id="Group 138" o:spid="_x0000_s1224" style="position:absolute;left:1161;top:14535;width:3985;height:322" coordorigin="1157,14053" coordsize="3841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">
                                  <v:rect id="Rectangle 139" o:spid="_x0000_s1225" style="position:absolute;left:2241;top:14053;width:1295;height:3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" filled="f" stroked="f" strokeweight=".25pt">
                                    <v:textbox inset="1pt,1pt,1pt,1pt">
                                      <w:txbxContent>
                                        <w:p w14:paraId="23F041DD" w14:textId="77777777" w:rsidR="00B6680E" w:rsidRPr="000E5BD0" w:rsidRDefault="00B6680E" w:rsidP="00192BD8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№ Док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у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м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0" o:spid="_x0000_s1226" style="position:absolute;left:3681;top:14053;width:776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" filled="f" stroked="f" strokeweight=".25pt">
                                    <v:textbox inset="1pt,1pt,1pt,1pt">
                                      <w:txbxContent>
                                        <w:p w14:paraId="61ADFB65" w14:textId="77777777" w:rsidR="00B6680E" w:rsidRPr="000E5BD0" w:rsidRDefault="00B6680E" w:rsidP="00192BD8">
                                          <w:pPr>
                                            <w:pStyle w:val="a3"/>
                                            <w:rPr>
                                              <w:sz w:val="18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Подпись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1" o:spid="_x0000_s1227" style="position:absolute;left:4457;top:14053;width:50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" filled="f" stroked="f" strokeweight=".25pt">
                                    <v:textbox inset="1pt,1pt,1pt,1pt">
                                      <w:txbxContent>
                                        <w:p w14:paraId="0585A79B" w14:textId="77777777" w:rsidR="00B6680E" w:rsidRPr="000E5BD0" w:rsidRDefault="00B6680E" w:rsidP="00192BD8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sz w:val="18"/>
                                              <w:szCs w:val="16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  <w:szCs w:val="16"/>
                                              <w:lang w:val="ru-RU"/>
                                            </w:rPr>
                                            <w:t>Д</w:t>
                                          </w:r>
                                          <w:r>
                                            <w:rPr>
                                              <w:sz w:val="18"/>
                                              <w:szCs w:val="16"/>
                                            </w:rPr>
                                            <w:t>ат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line id="Line 142" o:spid="_x0000_s1228" style="position:absolute;visibility:visible;mso-wrap-style:squar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Qhi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" strokeweight="2pt"/>
                                  <v:group id="Group 143" o:spid="_x0000_s1229" style="position:absolute;left:1161;top:14053;width:1055;height:302" coordorigin="1179,14296" coordsize="1055,3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">
                                    <v:rect id="Rectangle 144" o:spid="_x0000_s1230" style="position:absolute;left:1179;top:14296;width:44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" filled="f" stroked="f" strokeweight=".25pt">
                                      <v:textbox inset="1pt,1pt,1pt,1pt">
                                        <w:txbxContent>
                                          <w:p w14:paraId="6947B5AE" w14:textId="77777777" w:rsidR="00B6680E" w:rsidRPr="00807F8F" w:rsidRDefault="00B6680E" w:rsidP="00192BD8">
                                            <w:pPr>
                                              <w:pStyle w:val="a3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 w:rsidRPr="00807F8F">
                                              <w:rPr>
                                                <w:sz w:val="18"/>
                                              </w:rPr>
                                              <w:t>Изм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5" o:spid="_x0000_s1231" style="position:absolute;left:1682;top:14296;width:552;height: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" filled="f" stroked="f" strokeweight=".25pt">
                                      <v:textbox inset="1pt,1pt,1pt,1pt">
                                        <w:txbxContent>
                                          <w:p w14:paraId="65742D34" w14:textId="77777777" w:rsidR="00B6680E" w:rsidRPr="00807F8F" w:rsidRDefault="00B6680E" w:rsidP="00192BD8">
                                            <w:pPr>
                                              <w:pStyle w:val="a3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>
                                              <w:rPr>
                                                <w:sz w:val="18"/>
                                              </w:rPr>
                                              <w:t>Лист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</v:group>
                                </v:group>
                                <v:group id="Group 146" o:spid="_x0000_s1232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vr7wwAAAN0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M4a/b8IJcvkLAAD//wMAUEsBAi0AFAAGAAgAAAAhANvh9svuAAAAhQEAABMAAAAAAAAAAAAA&#10;AAAAAAAAAFtDb250ZW50X1R5cGVzXS54bWxQSwECLQAUAAYACAAAACEAWvQsW78AAAAVAQAACwAA&#10;AAAAAAAAAAAAAAAfAQAAX3JlbHMvLnJlbHNQSwECLQAUAAYACAAAACEAhbL6+8MAAADdAAAADwAA&#10;AAAAAAAAAAAAAAAHAgAAZHJzL2Rvd25yZXYueG1sUEsFBgAAAAADAAMAtwAAAPcCAAAAAA==&#10;">
                                  <v:line id="Line 147" o:spid="_x0000_s1233" style="position:absolute;visibility:visible;mso-wrap-style:squar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" strokeweight="1pt"/>
                                  <v:line id="Line 148" o:spid="_x0000_s1234" style="position:absolute;visibility:visible;mso-wrap-style:square" from="8541,15294" to="11563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" strokeweight="2pt"/>
                                  <v:group id="Group 149" o:spid="_x0000_s1235" style="position:absolute;left:5124;top:15579;width:6462;height:8" coordorigin="4986,15076" coordsize="6240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">
                                    <v:line id="Line 150" o:spid="_x0000_s1236" style="position:absolute;visibility:visible;mso-wrap-style:square" from="8318,15076" to="11226,15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" strokeweight="2pt"/>
                                    <v:line id="Line 151" o:spid="_x0000_s1237" style="position:absolute;visibility:visible;mso-wrap-style:squar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2Ds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J/Mp&#10;fL8JJ8jVBwAA//8DAFBLAQItABQABgAIAAAAIQDb4fbL7gAAAIUBAAATAAAAAAAAAAAAAAAAAAAA&#10;AABbQ29udGVudF9UeXBlc10ueG1sUEsBAi0AFAAGAAgAAAAhAFr0LFu/AAAAFQEAAAsAAAAAAAAA&#10;AAAAAAAAHwEAAF9yZWxzLy5yZWxzUEsBAi0AFAAGAAgAAAAhAOTYOyS+AAAA3QAAAA8AAAAAAAAA&#10;AAAAAAAABwIAAGRycy9kb3ducmV2LnhtbFBLBQYAAAAAAwADALcAAADyAgAAAAA=&#10;" strokeweight="2pt"/>
                                  </v:group>
                                  <v:group id="Group 152" o:spid="_x0000_s1238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">
                                    <v:line id="Line 153" o:spid="_x0000_s1239" style="position:absolute;visibility:visible;mso-wrap-style:squar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" strokeweight="2pt"/>
                                    <v:line id="Line 154" o:spid="_x0000_s1240" style="position:absolute;visibility:visible;mso-wrap-style:squar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69W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J/M5&#10;fL8JJ8jVBwAA//8DAFBLAQItABQABgAIAAAAIQDb4fbL7gAAAIUBAAATAAAAAAAAAAAAAAAAAAAA&#10;AABbQ29udGVudF9UeXBlc10ueG1sUEsBAi0AFAAGAAgAAAAhAFr0LFu/AAAAFQEAAAsAAAAAAAAA&#10;AAAAAAAAHwEAAF9yZWxzLy5yZWxzUEsBAi0AFAAGAAgAAAAhAJVHr1a+AAAA3QAAAA8AAAAAAAAA&#10;AAAAAAAABwIAAGRycy9kb3ducmV2LnhtbFBLBQYAAAAAAwADALcAAADyAgAAAAA=&#10;" strokeweight="2pt"/>
                                    <v:line id="Line 155" o:spid="_x0000_s1241" style="position:absolute;visibility:visible;mso-wrap-style:square" from="2286,13407" to="2300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" strokeweight="2pt"/>
                                    <v:line id="Line 156" o:spid="_x0000_s1242" style="position:absolute;flip:y;visibility:visible;mso-wrap-style:square" from="4526,13419" to="4526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" strokeweight="2pt"/>
                                    <v:line id="Line 157" o:spid="_x0000_s1243" style="position:absolute;visibility:visible;mso-wrap-style:squar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a82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" strokeweight="1pt"/>
                                    <v:line id="Line 158" o:spid="_x0000_s1244" style="position:absolute;flip:y;visibility:visible;mso-wrap-style:square" from="3780,13410" to="3780,164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" strokeweight="2pt"/>
                                    <v:line id="Line 159" o:spid="_x0000_s1245" style="position:absolute;flip:y;visibility:visible;mso-wrap-style:square" from="5151,13389" to="5151,1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" strokeweight="2pt"/>
                                    <v:line id="Line 160" o:spid="_x0000_s1246" style="position:absolute;visibility:visible;mso-wrap-style:squar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VGo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82gG&#10;32/CCXL9AQAA//8DAFBLAQItABQABgAIAAAAIQDb4fbL7gAAAIUBAAATAAAAAAAAAAAAAAAAAAAA&#10;AABbQ29udGVudF9UeXBlc10ueG1sUEsBAi0AFAAGAAgAAAAhAFr0LFu/AAAAFQEAAAsAAAAAAAAA&#10;AAAAAAAAHwEAAF9yZWxzLy5yZWxzUEsBAi0AFAAGAAgAAAAhACclUai+AAAA3QAAAA8AAAAAAAAA&#10;AAAAAAAABwIAAGRycy9kb3ducmV2LnhtbFBLBQYAAAAAAwADALcAAADyAgAAAAA=&#10;" strokeweight="2pt"/>
                                    <v:group id="Group 161" o:spid="_x0000_s1247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">
                                      <v:line id="Line 162" o:spid="_x0000_s1248" style="position:absolute;visibility:visible;mso-wrap-style:squar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2pE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" strokeweight="2pt"/>
                                      <v:line id="Line 163" o:spid="_x0000_s1249" style="position:absolute;visibility:visible;mso-wrap-style:squar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" strokeweight="2pt"/>
                                    </v:group>
                                    <v:group id="Group 164" o:spid="_x0000_s1250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">
                                      <v:rect id="Rectangle 165" o:spid="_x0000_s1251" style="position:absolute;left:9180;top:14586;width:74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4eb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DzmfDLNzKCXv8BAAD//wMAUEsBAi0AFAAGAAgAAAAhANvh9svuAAAAhQEAABMAAAAAAAAAAAAA&#10;AAAAAAAAAFtDb250ZW50X1R5cGVzXS54bWxQSwECLQAUAAYACAAAACEAWvQsW78AAAAVAQAACwAA&#10;AAAAAAAAAAAAAAAfAQAAX3JlbHMvLnJlbHNQSwECLQAUAAYACAAAACEAFceHm8MAAADdAAAADwAA&#10;AAAAAAAAAAAAAAAHAgAAZHJzL2Rvd25yZXYueG1sUEsFBgAAAAADAAMAtwAAAPcCAAAAAA==&#10;" filled="f" stroked="f" strokeweight=".25pt">
                                        <v:textbox inset="1pt,1pt,1pt,1pt">
                                          <w:txbxContent>
                                            <w:p w14:paraId="029EBE8A" w14:textId="77777777" w:rsidR="00B6680E" w:rsidRPr="00F20EE7" w:rsidRDefault="00B6680E" w:rsidP="00192BD8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</w:pPr>
                                              <w:r w:rsidRPr="00F20EE7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Масса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66" o:spid="_x0000_s1252" style="position:absolute;left:8357;top:14586;width:743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" filled="f" stroked="f" strokeweight=".25pt">
                                        <v:textbox inset="1pt,1pt,1pt,1pt">
                                          <w:txbxContent>
                                            <w:p w14:paraId="6F204B7F" w14:textId="77777777" w:rsidR="00B6680E" w:rsidRDefault="00B6680E" w:rsidP="00192BD8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</w:rPr>
                                                <w:t>Лит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67" o:spid="_x0000_s1253" style="position:absolute;left:10011;top:14586;width:117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bx3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" filled="f" stroked="f" strokeweight=".25pt">
                                        <v:textbox inset="1pt,1pt,1pt,1pt">
                                          <w:txbxContent>
                                            <w:p w14:paraId="424AD613" w14:textId="77777777" w:rsidR="00B6680E" w:rsidRPr="003575CE" w:rsidRDefault="00B6680E" w:rsidP="00192BD8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97466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Масштаб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group id="Group 168" o:spid="_x0000_s1254" style="position:absolute;left:8496;top:15296;width:2571;height:303" coordorigin="8496,15296" coordsize="2571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">
                                      <v:rect id="Rectangle 169" o:spid="_x0000_s1255" style="position:absolute;left:8496;top:15296;width:1157;height: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IGY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D+b&#10;zuH5TTxBrh8AAAD//wMAUEsBAi0AFAAGAAgAAAAhANvh9svuAAAAhQEAABMAAAAAAAAAAAAAAAAA&#10;AAAAAFtDb250ZW50X1R5cGVzXS54bWxQSwECLQAUAAYACAAAACEAWvQsW78AAAAVAQAACwAAAAAA&#10;AAAAAAAAAAAfAQAAX3JlbHMvLnJlbHNQSwECLQAUAAYACAAAACEAavyBmMAAAADdAAAADwAAAAAA&#10;AAAAAAAAAAAHAgAAZHJzL2Rvd25yZXYueG1sUEsFBgAAAAADAAMAtwAAAPQCAAAAAA==&#10;" filled="f" stroked="f" strokeweight=".25pt">
                                        <v:textbox inset="1pt,1pt,1pt,1pt">
                                          <w:txbxContent>
                                            <w:p w14:paraId="3D0B838C" w14:textId="3AB0A573" w:rsidR="00B6680E" w:rsidRPr="003575CE" w:rsidRDefault="00B6680E" w:rsidP="00192BD8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Лист</w:t>
                                              </w:r>
                                              <w:r w:rsidR="0068616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2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70" o:spid="_x0000_s1256" style="position:absolute;left:9853;top:15318;width:1214;height: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CQD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X46&#10;mcPzm3iCXD0AAAD//wMAUEsBAi0AFAAGAAgAAAAhANvh9svuAAAAhQEAABMAAAAAAAAAAAAAAAAA&#10;AAAAAFtDb250ZW50X1R5cGVzXS54bWxQSwECLQAUAAYACAAAACEAWvQsW78AAAAVAQAACwAAAAAA&#10;AAAAAAAAAAAfAQAAX3JlbHMvLnJlbHNQSwECLQAUAAYACAAAACEABbAkA8AAAADdAAAADwAAAAAA&#10;AAAAAAAAAAAHAgAAZHJzL2Rvd25yZXYueG1sUEsFBgAAAAADAAMAtwAAAPQCAAAAAA==&#10;" filled="f" stroked="f" strokeweight=".25pt">
                                        <v:textbox inset="1pt,1pt,1pt,1pt">
                                          <w:txbxContent>
                                            <w:p w14:paraId="2548F39C" w14:textId="5F7DB058" w:rsidR="00B6680E" w:rsidRPr="007E30AF" w:rsidRDefault="00B6680E" w:rsidP="00192BD8">
                                              <w:pPr>
                                                <w:pStyle w:val="a3"/>
                                                <w:jc w:val="left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Листов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2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group id="Group 171" o:spid="_x0000_s1257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">
                                      <v:group id="Group 172" o:spid="_x0000_s1258" style="position:absolute;left:276;top:7254;width:555;height:9060" coordorigin="276,7254" coordsize="555,9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4aUywwAAAN0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nTeAbPb8IJcvEPAAD//wMAUEsBAi0AFAAGAAgAAAAhANvh9svuAAAAhQEAABMAAAAAAAAAAAAA&#10;AAAAAAAAAFtDb250ZW50X1R5cGVzXS54bWxQSwECLQAUAAYACAAAACEAWvQsW78AAAAVAQAACwAA&#10;AAAAAAAAAAAAAAAfAQAAX3JlbHMvLnJlbHNQSwECLQAUAAYACAAAACEA0+GlMsMAAADdAAAADwAA&#10;AAAAAAAAAAAAAAAHAgAAZHJzL2Rvd25yZXYueG1sUEsFBgAAAAADAAMAtwAAAPcCAAAAAA==&#10;">
                                        <v:shape id="Text Box 173" o:spid="_x0000_s1259" type="#_x0000_t202" style="position:absolute;left:276;top:1487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" stroked="f">
                                          <v:textbox style="layout-flow:vertical;mso-layout-flow-alt:bottom-to-top">
                                            <w:txbxContent>
                                              <w:p w14:paraId="41FE8507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  <w:t>Инв.№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  <w:lang w:val="ru-RU"/>
                                                  </w:rPr>
                                                  <w:t>подл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4" o:spid="_x0000_s1260" type="#_x0000_t202" style="position:absolute;left:276;top:1313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" stroked="f">
                                          <v:textbox style="layout-flow:vertical;mso-layout-flow-alt:bottom-to-top">
                                            <w:txbxContent>
                                              <w:p w14:paraId="724B082B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Подп. и дата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5" o:spid="_x0000_s1261" type="#_x0000_t202" style="position:absolute;left:276;top:1139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" stroked="f">
                                          <v:textbox style="layout-flow:vertical;mso-layout-flow-alt:bottom-to-top">
                                            <w:txbxContent>
                                              <w:p w14:paraId="6D160DEF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Взам.и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нв.№в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6" o:spid="_x0000_s1262" type="#_x0000_t202" style="position:absolute;left:276;top:9234;width:5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" stroked="f">
                                          <v:textbox style="layout-flow:vertical;mso-layout-flow-alt:bottom-to-top">
                                            <w:txbxContent>
                                              <w:p w14:paraId="5777913A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Инв.№ дубл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7" o:spid="_x0000_s1263" type="#_x0000_t202" style="position:absolute;left:291;top:725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" stroked="f">
                                          <v:textbox style="layout-flow:vertical;mso-layout-flow-alt:bottom-to-top">
                                            <w:txbxContent>
                                              <w:p w14:paraId="4A74BFE4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Подп. и дата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</v:group>
                                      <v:group id="Group 178" o:spid="_x0000_s1264" style="position:absolute;left:426;top:400;width:11179;height:16034" coordorigin="426,400" coordsize="1117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">
                                        <v:line id="Line 179" o:spid="_x0000_s1265" style="position:absolute;visibility:visible;mso-wrap-style:squar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3KhT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Z+MJ&#10;fL8JJ8jVBwAA//8DAFBLAQItABQABgAIAAAAIQDb4fbL7gAAAIUBAAATAAAAAAAAAAAAAAAAAAAA&#10;AABbQ29udGVudF9UeXBlc10ueG1sUEsBAi0AFAAGAAgAAAAhAFr0LFu/AAAAFQEAAAsAAAAAAAAA&#10;AAAAAAAAHwEAAF9yZWxzLy5yZWxzUEsBAi0AFAAGAAgAAAAhAAPcqFO+AAAA3QAAAA8AAAAAAAAA&#10;AAAAAAAABwIAAGRycy9kb3ducmV2LnhtbFBLBQYAAAAAAwADALcAAADyAgAAAAA=&#10;" strokeweight="2pt"/>
                                        <v:group id="Group 180" o:spid="_x0000_s1266" style="position:absolute;left:426;top:400;width:11169;height:16034" coordorigin="426,400" coordsize="1116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">
                                          <v:group id="Group 181" o:spid="_x0000_s1267" style="position:absolute;left:426;top:400;width:11169;height:16034" coordorigin="426,400" coordsize="1116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">
                                            <v:rect id="Rectangle 182" o:spid="_x0000_s1268" style="position:absolute;left:1155;top:400;width:10440;height:160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" filled="f" strokeweight="2pt"/>
                                            <v:group id="Group 183" o:spid="_x0000_s1269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">
                                              <v:line id="Line 184" o:spid="_x0000_s1270" style="position:absolute;flip:x;visibility:visible;mso-wrap-style:squar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" strokeweight="2pt"/>
                                              <v:line id="Line 185" o:spid="_x0000_s1271" style="position:absolute;flip:y;visibility:visible;mso-wrap-style:squar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" strokeweight="2pt"/>
                                              <v:line id="Line 186" o:spid="_x0000_s1272" style="position:absolute;visibility:visible;mso-wrap-style:squar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p0W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Z5MR&#10;fL8JJ8jVBwAA//8DAFBLAQItABQABgAIAAAAIQDb4fbL7gAAAIUBAAATAAAAAAAAAAAAAAAAAAAA&#10;AABbQ29udGVudF9UeXBlc10ueG1sUEsBAi0AFAAGAAgAAAAhAFr0LFu/AAAAFQEAAAsAAAAAAAAA&#10;AAAAAAAAHwEAAF9yZWxzLy5yZWxzUEsBAi0AFAAGAAgAAAAhAJZynRa+AAAA3QAAAA8AAAAAAAAA&#10;AAAAAAAABwIAAGRycy9kb3ducmV2LnhtbFBLBQYAAAAAAwADALcAAADyAgAAAAA=&#10;" strokeweight="2pt"/>
                                              <v:line id="Line 187" o:spid="_x0000_s1273" style="position:absolute;flip:y;visibility:visible;mso-wrap-style:squar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" strokeweight="2pt"/>
                                              <v:line id="Line 188" o:spid="_x0000_s1274" style="position:absolute;flip:x;visibility:visible;mso-wrap-style:squar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" strokeweight="2pt"/>
                                              <v:line id="Line 189" o:spid="_x0000_s1275" style="position:absolute;flip:x;visibility:visible;mso-wrap-style:squar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" strokeweight="2pt"/>
                                              <v:line id="Line 190" o:spid="_x0000_s1276" style="position:absolute;flip:x;visibility:visible;mso-wrap-style:squar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" strokeweight="2pt"/>
                                              <v:line id="Line 191" o:spid="_x0000_s1277" style="position:absolute;flip:x;visibility:visible;mso-wrap-style:squar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" strokeweight="2pt"/>
                                            </v:group>
                                          </v:group>
                                          <v:line id="Line 192" o:spid="_x0000_s1278" style="position:absolute;visibility:visible;mso-wrap-style:squar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" strokeweight="2pt"/>
                                          <v:line id="Line 193" o:spid="_x0000_s1279" style="position:absolute;flip:y;visibility:visible;mso-wrap-style:squar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" strokeweight="2pt"/>
                                        </v:group>
                                      </v:group>
                                    </v:group>
                                  </v:group>
                                  <v:shape id="Text Box 194" o:spid="_x0000_s1280" type="#_x0000_t202" style="position:absolute;left:5841;top:13476;width:5220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" filled="f" stroked="f">
                                    <v:textbox>
                                      <w:txbxContent>
                                        <w:p w14:paraId="1E93D061" w14:textId="0B1B1CE9" w:rsidR="00B6680E" w:rsidRPr="002A56BF" w:rsidRDefault="00B6680E" w:rsidP="00192BD8">
                                          <w:pPr>
                                            <w:pStyle w:val="a3"/>
                                            <w:spacing w:before="120"/>
                                            <w:jc w:val="center"/>
                                            <w:rPr>
                                              <w:rFonts w:ascii="Journal" w:hAnsi="Journal"/>
                                              <w:sz w:val="30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30"/>
                                              <w:lang w:val="ru-RU"/>
                                            </w:rPr>
                                            <w:t>КП Т.</w:t>
                                          </w:r>
                                          <w:r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ru-RU"/>
                                            </w:rPr>
                                            <w:t>1970</w:t>
                                          </w:r>
                                          <w:r w:rsidR="00EA32FD"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en-US"/>
                                            </w:rPr>
                                            <w:t>18</w:t>
                                          </w:r>
                                          <w:r>
                                            <w:rPr>
                                              <w:szCs w:val="28"/>
                                            </w:rPr>
                                            <w:t>.</w:t>
                                          </w:r>
                                          <w:r w:rsidRPr="00035B65">
                                            <w:rPr>
                                              <w:szCs w:val="28"/>
                                            </w:rPr>
                                            <w:t>401</w:t>
                                          </w:r>
                                          <w:r>
                                            <w:rPr>
                                              <w:szCs w:val="28"/>
                                              <w:lang w:val="ru-RU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ru-RU"/>
                                            </w:rPr>
                                            <w:t>ГЧ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w10:wrap anchorx="page"/>
              </v:group>
            </w:pict>
          </mc:Fallback>
        </mc:AlternateContent>
      </w:r>
      <w:r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E6BA61B" wp14:editId="76A9B7AB">
                <wp:simplePos x="0" y="0"/>
                <wp:positionH relativeFrom="column">
                  <wp:posOffset>217360</wp:posOffset>
                </wp:positionH>
                <wp:positionV relativeFrom="paragraph">
                  <wp:posOffset>-217170</wp:posOffset>
                </wp:positionV>
                <wp:extent cx="914400" cy="358445"/>
                <wp:effectExtent l="0" t="0" r="0" b="3810"/>
                <wp:wrapNone/>
                <wp:docPr id="1541" name="Надпись 15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0800000">
                          <a:off x="0" y="0"/>
                          <a:ext cx="914400" cy="3584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7BAD25" w14:textId="614D507A" w:rsidR="00B6680E" w:rsidRPr="007732EA" w:rsidRDefault="00B6680E" w:rsidP="00192BD8">
                            <w:pPr>
                              <w:pStyle w:val="a3"/>
                              <w:spacing w:before="120"/>
                              <w:jc w:val="center"/>
                              <w:rPr>
                                <w:rFonts w:ascii="Journal" w:hAnsi="Journal"/>
                                <w:szCs w:val="28"/>
                                <w:lang w:val="ru-RU"/>
                              </w:rPr>
                            </w:pPr>
                            <w:r w:rsidRPr="007732EA">
                              <w:rPr>
                                <w:szCs w:val="28"/>
                                <w:lang w:val="ru-RU"/>
                              </w:rPr>
                              <w:t>КП Т.</w:t>
                            </w:r>
                            <w:r>
                              <w:rPr>
                                <w:caps/>
                                <w:szCs w:val="28"/>
                                <w:lang w:val="ru-RU"/>
                              </w:rPr>
                              <w:t>197</w:t>
                            </w:r>
                            <w:r w:rsidRPr="007732EA">
                              <w:rPr>
                                <w:caps/>
                                <w:szCs w:val="28"/>
                                <w:lang w:val="ru-RU"/>
                              </w:rPr>
                              <w:t>0</w:t>
                            </w:r>
                            <w:r w:rsidR="00EA32FD">
                              <w:rPr>
                                <w:caps/>
                                <w:szCs w:val="28"/>
                                <w:lang w:val="en-US"/>
                              </w:rPr>
                              <w:t>18</w:t>
                            </w:r>
                            <w:r w:rsidRPr="007732EA">
                              <w:rPr>
                                <w:szCs w:val="28"/>
                              </w:rPr>
                              <w:t>.40</w:t>
                            </w:r>
                            <w:r>
                              <w:rPr>
                                <w:szCs w:val="28"/>
                                <w:lang w:val="ru-RU"/>
                              </w:rPr>
                              <w:t>4</w:t>
                            </w:r>
                            <w:r w:rsidRPr="007732EA">
                              <w:rPr>
                                <w:szCs w:val="28"/>
                                <w:lang w:val="ru-RU"/>
                              </w:rPr>
                              <w:t xml:space="preserve"> </w:t>
                            </w:r>
                            <w:r w:rsidRPr="007732EA">
                              <w:rPr>
                                <w:caps/>
                                <w:szCs w:val="28"/>
                                <w:lang w:val="ru-RU"/>
                              </w:rPr>
                              <w:t>ГЧ</w:t>
                            </w:r>
                          </w:p>
                          <w:p w14:paraId="04AE5583" w14:textId="77777777" w:rsidR="00B6680E" w:rsidRDefault="00B6680E" w:rsidP="00192BD8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6BA61B" id="Надпись 1541" o:spid="_x0000_s1281" type="#_x0000_t202" style="position:absolute;left:0;text-align:left;margin-left:17.1pt;margin-top:-17.1pt;width:1in;height:28.2pt;rotation:180;z-index:2516725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" filled="f" stroked="f" strokeweight=".5pt">
                <v:textbox>
                  <w:txbxContent>
                    <w:p w14:paraId="557BAD25" w14:textId="614D507A" w:rsidR="00B6680E" w:rsidRPr="007732EA" w:rsidRDefault="00B6680E" w:rsidP="00192BD8">
                      <w:pPr>
                        <w:pStyle w:val="a3"/>
                        <w:spacing w:before="120"/>
                        <w:jc w:val="center"/>
                        <w:rPr>
                          <w:rFonts w:ascii="Journal" w:hAnsi="Journal"/>
                          <w:szCs w:val="28"/>
                          <w:lang w:val="ru-RU"/>
                        </w:rPr>
                      </w:pPr>
                      <w:r w:rsidRPr="007732EA">
                        <w:rPr>
                          <w:szCs w:val="28"/>
                          <w:lang w:val="ru-RU"/>
                        </w:rPr>
                        <w:t>КП Т.</w:t>
                      </w:r>
                      <w:r>
                        <w:rPr>
                          <w:caps/>
                          <w:szCs w:val="28"/>
                          <w:lang w:val="ru-RU"/>
                        </w:rPr>
                        <w:t>197</w:t>
                      </w:r>
                      <w:r w:rsidRPr="007732EA">
                        <w:rPr>
                          <w:caps/>
                          <w:szCs w:val="28"/>
                          <w:lang w:val="ru-RU"/>
                        </w:rPr>
                        <w:t>0</w:t>
                      </w:r>
                      <w:r w:rsidR="00EA32FD">
                        <w:rPr>
                          <w:caps/>
                          <w:szCs w:val="28"/>
                          <w:lang w:val="en-US"/>
                        </w:rPr>
                        <w:t>18</w:t>
                      </w:r>
                      <w:r w:rsidRPr="007732EA">
                        <w:rPr>
                          <w:szCs w:val="28"/>
                        </w:rPr>
                        <w:t>.40</w:t>
                      </w:r>
                      <w:r>
                        <w:rPr>
                          <w:szCs w:val="28"/>
                          <w:lang w:val="ru-RU"/>
                        </w:rPr>
                        <w:t>4</w:t>
                      </w:r>
                      <w:r w:rsidRPr="007732EA">
                        <w:rPr>
                          <w:szCs w:val="28"/>
                          <w:lang w:val="ru-RU"/>
                        </w:rPr>
                        <w:t xml:space="preserve"> </w:t>
                      </w:r>
                      <w:r w:rsidRPr="007732EA">
                        <w:rPr>
                          <w:caps/>
                          <w:szCs w:val="28"/>
                          <w:lang w:val="ru-RU"/>
                        </w:rPr>
                        <w:t>ГЧ</w:t>
                      </w:r>
                    </w:p>
                    <w:p w14:paraId="04AE5583" w14:textId="77777777" w:rsidR="00B6680E" w:rsidRDefault="00B6680E" w:rsidP="00192BD8"/>
                  </w:txbxContent>
                </v:textbox>
              </v:shape>
            </w:pict>
          </mc:Fallback>
        </mc:AlternateContent>
      </w:r>
    </w:p>
    <w:p w14:paraId="70F49A39" w14:textId="0EBDC2BD" w:rsidR="002A56BF" w:rsidRPr="00A604DF" w:rsidRDefault="0081209D" w:rsidP="00E41E7E">
      <w:pPr>
        <w:pStyle w:val="ac"/>
        <w:sectPr w:rsidR="002A56BF" w:rsidRPr="00A604DF" w:rsidSect="002F3645"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  <w:r>
        <w:rPr>
          <w:noProof/>
        </w:rPr>
        <w:drawing>
          <wp:inline distT="0" distB="0" distL="0" distR="0" wp14:anchorId="20E47BF1" wp14:editId="1D772DE7">
            <wp:extent cx="6299761" cy="7696200"/>
            <wp:effectExtent l="0" t="0" r="6350" b="0"/>
            <wp:docPr id="1920" name="Рисунок 1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1518" cy="769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A350E"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034C953" wp14:editId="295075A3">
                <wp:simplePos x="0" y="0"/>
                <wp:positionH relativeFrom="column">
                  <wp:posOffset>2395220</wp:posOffset>
                </wp:positionH>
                <wp:positionV relativeFrom="paragraph">
                  <wp:posOffset>8322945</wp:posOffset>
                </wp:positionV>
                <wp:extent cx="2044065" cy="802640"/>
                <wp:effectExtent l="0" t="0" r="0" b="0"/>
                <wp:wrapNone/>
                <wp:docPr id="2135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44065" cy="802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8A3AEF" w14:textId="18EC8145" w:rsidR="001C0A64" w:rsidRPr="0081209D" w:rsidRDefault="0081209D" w:rsidP="001C0A64">
                            <w:pPr>
                              <w:pStyle w:val="ac"/>
                              <w:jc w:val="center"/>
                              <w:rPr>
                                <w:rFonts w:ascii="Roboto" w:hAnsi="Roboto"/>
                                <w:color w:val="EDEBE9"/>
                                <w:sz w:val="16"/>
                                <w:szCs w:val="16"/>
                              </w:rPr>
                            </w:pPr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      </w:r>
                            <w:proofErr w:type="spellStart"/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>Дейкстры</w:t>
                            </w:r>
                            <w:proofErr w:type="spellEnd"/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 xml:space="preserve"> и визуализация полученных результатов и алгоритма</w:t>
                            </w:r>
                          </w:p>
                          <w:p w14:paraId="41FDD1DD" w14:textId="77777777" w:rsidR="00B6680E" w:rsidRPr="0081209D" w:rsidRDefault="00B6680E" w:rsidP="0081312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34C953" id="_x0000_s1282" style="position:absolute;left:0;text-align:left;margin-left:188.6pt;margin-top:655.35pt;width:160.95pt;height:63.2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" filled="f" stroked="f" strokeweight=".25pt">
                <v:textbox inset="1pt,1pt,1pt,1pt">
                  <w:txbxContent>
                    <w:p w14:paraId="608A3AEF" w14:textId="18EC8145" w:rsidR="001C0A64" w:rsidRPr="0081209D" w:rsidRDefault="0081209D" w:rsidP="001C0A64">
                      <w:pPr>
                        <w:pStyle w:val="ac"/>
                        <w:jc w:val="center"/>
                        <w:rPr>
                          <w:rFonts w:ascii="Roboto" w:hAnsi="Roboto"/>
                          <w:color w:val="EDEBE9"/>
                          <w:sz w:val="16"/>
                          <w:szCs w:val="16"/>
                        </w:rPr>
                      </w:pPr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</w:r>
                      <w:proofErr w:type="spellStart"/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>Дейкстры</w:t>
                      </w:r>
                      <w:proofErr w:type="spellEnd"/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 xml:space="preserve"> и визуализация полученных результатов и алгоритма</w:t>
                      </w:r>
                    </w:p>
                    <w:p w14:paraId="41FDD1DD" w14:textId="77777777" w:rsidR="00B6680E" w:rsidRPr="0081209D" w:rsidRDefault="00B6680E" w:rsidP="0081312F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FA350E"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F67FCEB" wp14:editId="2B345B6E">
                <wp:simplePos x="0" y="0"/>
                <wp:positionH relativeFrom="column">
                  <wp:posOffset>2406986</wp:posOffset>
                </wp:positionH>
                <wp:positionV relativeFrom="paragraph">
                  <wp:posOffset>9229090</wp:posOffset>
                </wp:positionV>
                <wp:extent cx="2070100" cy="501015"/>
                <wp:effectExtent l="0" t="0" r="6350" b="0"/>
                <wp:wrapNone/>
                <wp:docPr id="2136" name="Rectangle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0100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2D82A8" w14:textId="77777777" w:rsidR="00B6680E" w:rsidRPr="00CE1300" w:rsidRDefault="00B6680E" w:rsidP="0081312F">
                            <w:pPr>
                              <w:pStyle w:val="a3"/>
                              <w:jc w:val="center"/>
                              <w:rPr>
                                <w:rFonts w:cs="Arial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CE1300">
                              <w:rPr>
                                <w:sz w:val="24"/>
                                <w:szCs w:val="24"/>
                              </w:rPr>
                              <w:t xml:space="preserve">Блок-схема </w:t>
                            </w:r>
                            <w:r w:rsidRPr="00CE1300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работы </w:t>
                            </w:r>
                            <w:r w:rsidRPr="00CE1300">
                              <w:rPr>
                                <w:sz w:val="24"/>
                                <w:szCs w:val="24"/>
                              </w:rPr>
                              <w:t>программы</w:t>
                            </w:r>
                            <w:r w:rsidRPr="00CE1300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Pr="00CE1300">
                              <w:rPr>
                                <w:sz w:val="24"/>
                                <w:szCs w:val="24"/>
                              </w:rPr>
                              <w:t>(общая)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67FCEB" id="_x0000_s1283" style="position:absolute;left:0;text-align:left;margin-left:189.55pt;margin-top:726.7pt;width:163pt;height:39.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" filled="f" stroked="f" strokeweight=".25pt">
                <v:textbox inset="1pt,1pt,1pt,1pt">
                  <w:txbxContent>
                    <w:p w14:paraId="712D82A8" w14:textId="77777777" w:rsidR="00B6680E" w:rsidRPr="00CE1300" w:rsidRDefault="00B6680E" w:rsidP="0081312F">
                      <w:pPr>
                        <w:pStyle w:val="a3"/>
                        <w:jc w:val="center"/>
                        <w:rPr>
                          <w:rFonts w:cs="Arial"/>
                          <w:sz w:val="24"/>
                          <w:szCs w:val="24"/>
                          <w:lang w:val="ru-RU"/>
                        </w:rPr>
                      </w:pPr>
                      <w:r w:rsidRPr="00CE1300">
                        <w:rPr>
                          <w:sz w:val="24"/>
                          <w:szCs w:val="24"/>
                        </w:rPr>
                        <w:t xml:space="preserve">Блок-схема </w:t>
                      </w:r>
                      <w:r w:rsidRPr="00CE1300">
                        <w:rPr>
                          <w:sz w:val="24"/>
                          <w:szCs w:val="24"/>
                          <w:lang w:val="ru-RU"/>
                        </w:rPr>
                        <w:t xml:space="preserve">работы </w:t>
                      </w:r>
                      <w:r w:rsidRPr="00CE1300">
                        <w:rPr>
                          <w:sz w:val="24"/>
                          <w:szCs w:val="24"/>
                        </w:rPr>
                        <w:t>программы</w:t>
                      </w:r>
                      <w:r w:rsidRPr="00CE1300"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Pr="00CE1300">
                        <w:rPr>
                          <w:sz w:val="24"/>
                          <w:szCs w:val="24"/>
                        </w:rPr>
                        <w:t>(общая)</w:t>
                      </w:r>
                    </w:p>
                  </w:txbxContent>
                </v:textbox>
              </v:rect>
            </w:pict>
          </mc:Fallback>
        </mc:AlternateContent>
      </w:r>
    </w:p>
    <w:p w14:paraId="5C3A21B9" w14:textId="77777777" w:rsidR="001C6C2C" w:rsidRPr="001C6C2C" w:rsidRDefault="001C6C2C" w:rsidP="001C6C2C">
      <w:pPr>
        <w:pStyle w:val="ac"/>
        <w:jc w:val="center"/>
        <w:rPr>
          <w:b/>
        </w:rPr>
      </w:pPr>
      <w:r w:rsidRPr="001C6C2C">
        <w:rPr>
          <w:b/>
        </w:rPr>
        <w:lastRenderedPageBreak/>
        <w:t>Удостоверяющий лист</w:t>
      </w:r>
    </w:p>
    <w:p w14:paraId="3D2C99F0" w14:textId="0E25983B" w:rsidR="001C6C2C" w:rsidRPr="001C6C2C" w:rsidRDefault="001C6C2C" w:rsidP="001C6C2C">
      <w:pPr>
        <w:pStyle w:val="ac"/>
        <w:jc w:val="center"/>
      </w:pPr>
      <w:r w:rsidRPr="001C6C2C">
        <w:t>электронного документа</w:t>
      </w:r>
      <w:r w:rsidR="00751EC6">
        <w:t xml:space="preserve">– </w:t>
      </w:r>
      <w:r w:rsidRPr="001C6C2C">
        <w:t>курсовой проект</w:t>
      </w:r>
    </w:p>
    <w:p w14:paraId="731A5CF5" w14:textId="77777777" w:rsidR="001C6C2C" w:rsidRPr="001C6C2C" w:rsidRDefault="001C6C2C" w:rsidP="001C6C2C">
      <w:pPr>
        <w:pStyle w:val="ac"/>
      </w:pPr>
    </w:p>
    <w:p w14:paraId="556D1BDD" w14:textId="77777777" w:rsidR="001C6C2C" w:rsidRPr="001C6C2C" w:rsidRDefault="001C6C2C" w:rsidP="001C6C2C">
      <w:pPr>
        <w:pStyle w:val="ac"/>
      </w:pPr>
    </w:p>
    <w:p w14:paraId="55D2C6AC" w14:textId="42533470" w:rsidR="001C6C2C" w:rsidRPr="001C6C2C" w:rsidRDefault="001C6C2C" w:rsidP="001C6C2C">
      <w:pPr>
        <w:pStyle w:val="ac"/>
      </w:pPr>
      <w:r w:rsidRPr="001C6C2C">
        <w:t>Тема КП</w:t>
      </w:r>
      <w:r w:rsidRPr="001C6C2C">
        <w:rPr>
          <w:u w:val="single"/>
        </w:rPr>
        <w:tab/>
      </w:r>
      <w:r w:rsidR="00095A8A">
        <w:rPr>
          <w:u w:val="single"/>
        </w:rPr>
        <w:t>«</w:t>
      </w:r>
      <w:r w:rsidR="0081209D" w:rsidRPr="0081209D">
        <w:rPr>
          <w:szCs w:val="28"/>
          <w:u w:val="single"/>
        </w:rPr>
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</w:r>
      <w:proofErr w:type="spellStart"/>
      <w:r w:rsidR="0081209D" w:rsidRPr="0081209D">
        <w:rPr>
          <w:szCs w:val="28"/>
          <w:u w:val="single"/>
        </w:rPr>
        <w:t>Дейкстры</w:t>
      </w:r>
      <w:proofErr w:type="spellEnd"/>
      <w:r w:rsidR="0081209D" w:rsidRPr="0081209D">
        <w:rPr>
          <w:szCs w:val="28"/>
          <w:u w:val="single"/>
        </w:rPr>
        <w:t xml:space="preserve"> и визуализация полученных результатов и алгоритма</w:t>
      </w:r>
      <w:r w:rsidR="00095A8A">
        <w:rPr>
          <w:u w:val="single"/>
        </w:rPr>
        <w:t>»</w:t>
      </w:r>
    </w:p>
    <w:p w14:paraId="121CA913" w14:textId="77777777" w:rsidR="001C6C2C" w:rsidRPr="001C6C2C" w:rsidRDefault="001C6C2C" w:rsidP="001C6C2C">
      <w:pPr>
        <w:pStyle w:val="ac"/>
      </w:pPr>
    </w:p>
    <w:p w14:paraId="708F09A7" w14:textId="69BF0096" w:rsidR="001C6C2C" w:rsidRPr="001C6C2C" w:rsidRDefault="001C6C2C" w:rsidP="001C6C2C">
      <w:pPr>
        <w:pStyle w:val="ac"/>
      </w:pPr>
      <w:r w:rsidRPr="001C6C2C">
        <w:t xml:space="preserve">Обозначение </w:t>
      </w:r>
      <w:r>
        <w:t xml:space="preserve">  </w:t>
      </w:r>
      <w:r w:rsidRPr="001C6C2C">
        <w:rPr>
          <w:u w:val="single"/>
        </w:rPr>
        <w:t xml:space="preserve">                        КП Т.</w:t>
      </w:r>
      <w:r w:rsidR="00EA32FD">
        <w:rPr>
          <w:u w:val="single"/>
        </w:rPr>
        <w:t>197018</w:t>
      </w:r>
      <w:r w:rsidRPr="001C6C2C">
        <w:rPr>
          <w:u w:val="single"/>
        </w:rPr>
        <w:t>.</w:t>
      </w:r>
      <w:r w:rsidR="004856E6">
        <w:rPr>
          <w:u w:val="single"/>
        </w:rPr>
        <w:t>404</w:t>
      </w:r>
      <w:r w:rsidRPr="001C6C2C">
        <w:rPr>
          <w:u w:val="single"/>
        </w:rPr>
        <w:t xml:space="preserve">         </w:t>
      </w:r>
      <w:r w:rsidRPr="001C6C2C">
        <w:rPr>
          <w:color w:val="FFFFFF" w:themeColor="background1"/>
          <w:u w:val="single"/>
        </w:rPr>
        <w:t>.</w:t>
      </w:r>
    </w:p>
    <w:p w14:paraId="3A723E02" w14:textId="77777777" w:rsidR="001C6C2C" w:rsidRPr="001C6C2C" w:rsidRDefault="001C6C2C" w:rsidP="001C6C2C">
      <w:pPr>
        <w:pStyle w:val="ac"/>
      </w:pPr>
    </w:p>
    <w:p w14:paraId="4BC1B3C2" w14:textId="72A88996" w:rsidR="001C6C2C" w:rsidRPr="001C6C2C" w:rsidRDefault="001C6C2C" w:rsidP="001C6C2C">
      <w:pPr>
        <w:pStyle w:val="ac"/>
      </w:pPr>
      <w:r w:rsidRPr="001C6C2C">
        <w:t xml:space="preserve">Разработчик </w:t>
      </w:r>
      <w:r>
        <w:rPr>
          <w:u w:val="single"/>
        </w:rPr>
        <w:t xml:space="preserve">       </w:t>
      </w:r>
      <w:proofErr w:type="spellStart"/>
      <w:r w:rsidR="001C0A64">
        <w:rPr>
          <w:u w:val="single"/>
        </w:rPr>
        <w:t>Неворский</w:t>
      </w:r>
      <w:proofErr w:type="spellEnd"/>
      <w:r w:rsidR="001C0A64">
        <w:rPr>
          <w:u w:val="single"/>
        </w:rPr>
        <w:t xml:space="preserve"> И</w:t>
      </w:r>
      <w:r>
        <w:rPr>
          <w:u w:val="single"/>
        </w:rPr>
        <w:t>.</w:t>
      </w:r>
      <w:r w:rsidR="001C0A64">
        <w:rPr>
          <w:u w:val="single"/>
        </w:rPr>
        <w:t xml:space="preserve"> А.</w:t>
      </w:r>
      <w:r w:rsidRPr="001C6C2C">
        <w:tab/>
      </w:r>
      <w:r w:rsidRPr="001C6C2C">
        <w:tab/>
        <w:t xml:space="preserve">Руководитель </w:t>
      </w:r>
      <w:r w:rsidR="001C5908">
        <w:rPr>
          <w:u w:val="single"/>
        </w:rPr>
        <w:t xml:space="preserve">     Шаляпин Ю.В.</w:t>
      </w:r>
    </w:p>
    <w:p w14:paraId="6119FBEE" w14:textId="6B78F437" w:rsidR="001C6C2C" w:rsidRPr="001C6C2C" w:rsidRDefault="001C6C2C" w:rsidP="001C6C2C">
      <w:pPr>
        <w:pStyle w:val="ac"/>
      </w:pPr>
      <w:r w:rsidRPr="001C6C2C">
        <w:tab/>
      </w:r>
      <w:r w:rsidR="001C5908">
        <w:tab/>
        <w:t xml:space="preserve">   </w:t>
      </w:r>
      <w:r w:rsidRPr="001C6C2C">
        <w:t>(Ф.И.О.)</w:t>
      </w:r>
      <w:r w:rsidRPr="001C6C2C">
        <w:tab/>
      </w:r>
      <w:r>
        <w:tab/>
      </w:r>
      <w:r>
        <w:tab/>
      </w:r>
      <w:r w:rsidR="001C5908">
        <w:tab/>
        <w:t xml:space="preserve">    </w:t>
      </w:r>
      <w:r w:rsidRPr="001C6C2C">
        <w:t>(Ф.И.О.)</w:t>
      </w:r>
    </w:p>
    <w:p w14:paraId="3CE2CD3A" w14:textId="4B4F8139" w:rsidR="001C6C2C" w:rsidRPr="001C6C2C" w:rsidRDefault="001C6C2C" w:rsidP="0068616E">
      <w:pPr>
        <w:pStyle w:val="ac"/>
        <w:ind w:firstLine="1134"/>
      </w:pPr>
      <w:r w:rsidRPr="001C6C2C">
        <w:t>Подписи лиц, ответственных за ра</w:t>
      </w:r>
      <w:r w:rsidR="001C5908">
        <w:t>зработку электронного документа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106"/>
        <w:gridCol w:w="2835"/>
        <w:gridCol w:w="2630"/>
      </w:tblGrid>
      <w:tr w:rsidR="001C6C2C" w:rsidRPr="001C6C2C" w14:paraId="490FC13C" w14:textId="77777777" w:rsidTr="00CA2308">
        <w:trPr>
          <w:trHeight w:val="454"/>
        </w:trPr>
        <w:tc>
          <w:tcPr>
            <w:tcW w:w="4106" w:type="dxa"/>
          </w:tcPr>
          <w:p w14:paraId="63E7F5E5" w14:textId="53509290" w:rsidR="001C6C2C" w:rsidRPr="001C6C2C" w:rsidRDefault="001C6C2C" w:rsidP="00CA2308">
            <w:pPr>
              <w:pStyle w:val="ac"/>
              <w:jc w:val="center"/>
            </w:pPr>
            <w:r w:rsidRPr="001C6C2C">
              <w:t xml:space="preserve">Состав </w:t>
            </w:r>
            <w:proofErr w:type="spellStart"/>
            <w:r w:rsidRPr="001C6C2C">
              <w:t>эл</w:t>
            </w:r>
            <w:r w:rsidR="00CA2308">
              <w:t>ектронного</w:t>
            </w:r>
            <w:r w:rsidRPr="001C6C2C">
              <w:t>документа</w:t>
            </w:r>
            <w:proofErr w:type="spellEnd"/>
          </w:p>
        </w:tc>
        <w:tc>
          <w:tcPr>
            <w:tcW w:w="2835" w:type="dxa"/>
          </w:tcPr>
          <w:p w14:paraId="54D14B80" w14:textId="77777777" w:rsidR="001C6C2C" w:rsidRPr="001C6C2C" w:rsidRDefault="001C6C2C" w:rsidP="00CA2308">
            <w:pPr>
              <w:pStyle w:val="ac"/>
              <w:jc w:val="center"/>
            </w:pPr>
            <w:r w:rsidRPr="001C6C2C">
              <w:t>Разработчик</w:t>
            </w:r>
          </w:p>
        </w:tc>
        <w:tc>
          <w:tcPr>
            <w:tcW w:w="2630" w:type="dxa"/>
          </w:tcPr>
          <w:p w14:paraId="7C4A4A42" w14:textId="77777777" w:rsidR="001C6C2C" w:rsidRPr="001C6C2C" w:rsidRDefault="001C6C2C" w:rsidP="00CA2308">
            <w:pPr>
              <w:pStyle w:val="ac"/>
              <w:jc w:val="center"/>
            </w:pPr>
            <w:r w:rsidRPr="001C6C2C">
              <w:t>Руководитель</w:t>
            </w:r>
          </w:p>
        </w:tc>
      </w:tr>
      <w:tr w:rsidR="001C6C2C" w:rsidRPr="001C6C2C" w14:paraId="1986661B" w14:textId="77777777" w:rsidTr="00CA2308">
        <w:trPr>
          <w:trHeight w:val="454"/>
        </w:trPr>
        <w:tc>
          <w:tcPr>
            <w:tcW w:w="4106" w:type="dxa"/>
          </w:tcPr>
          <w:p w14:paraId="7C74ECFD" w14:textId="4D95F025" w:rsidR="001C6C2C" w:rsidRPr="001C6C2C" w:rsidRDefault="001C6C2C" w:rsidP="001C6C2C">
            <w:pPr>
              <w:pStyle w:val="ac"/>
              <w:ind w:firstLine="709"/>
            </w:pPr>
            <w:r w:rsidRPr="001C6C2C">
              <w:t xml:space="preserve">Пояснительная записка (на бумажном носителе формата А4), </w:t>
            </w:r>
            <w:proofErr w:type="spellStart"/>
            <w:r w:rsidR="006D78D5">
              <w:t>Неворский</w:t>
            </w:r>
            <w:r>
              <w:t>_ПЗ</w:t>
            </w:r>
            <w:r w:rsidRPr="001C6C2C">
              <w:t>.docх</w:t>
            </w:r>
            <w:proofErr w:type="spellEnd"/>
          </w:p>
        </w:tc>
        <w:tc>
          <w:tcPr>
            <w:tcW w:w="2835" w:type="dxa"/>
            <w:vAlign w:val="center"/>
          </w:tcPr>
          <w:p w14:paraId="2CB4B014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2AD3C702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2B47A59F" w14:textId="77777777" w:rsidTr="00CA2308">
        <w:trPr>
          <w:trHeight w:val="454"/>
        </w:trPr>
        <w:tc>
          <w:tcPr>
            <w:tcW w:w="4106" w:type="dxa"/>
          </w:tcPr>
          <w:p w14:paraId="5407CD22" w14:textId="47D87B8C" w:rsidR="001C6C2C" w:rsidRPr="001C6C2C" w:rsidRDefault="001C6C2C" w:rsidP="001C6C2C">
            <w:pPr>
              <w:pStyle w:val="ac"/>
              <w:ind w:firstLine="709"/>
            </w:pPr>
            <w:r w:rsidRPr="001C6C2C">
              <w:t>ГЧ, Блок</w:t>
            </w:r>
            <w:r w:rsidR="00751EC6">
              <w:t xml:space="preserve">– </w:t>
            </w:r>
            <w:r w:rsidRPr="001C6C2C">
              <w:t>схема работы программы</w:t>
            </w:r>
            <w:r w:rsidR="00BE627A">
              <w:t xml:space="preserve"> </w:t>
            </w:r>
            <w:r w:rsidRPr="001C6C2C">
              <w:t>(общая).docx</w:t>
            </w:r>
          </w:p>
        </w:tc>
        <w:tc>
          <w:tcPr>
            <w:tcW w:w="2835" w:type="dxa"/>
            <w:vAlign w:val="center"/>
          </w:tcPr>
          <w:p w14:paraId="4A557B73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4C6DCC69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664E318C" w14:textId="77777777" w:rsidTr="00CA2308">
        <w:trPr>
          <w:trHeight w:val="454"/>
        </w:trPr>
        <w:tc>
          <w:tcPr>
            <w:tcW w:w="4106" w:type="dxa"/>
          </w:tcPr>
          <w:p w14:paraId="76A9978E" w14:textId="7E26EAE2" w:rsidR="001C6C2C" w:rsidRPr="001C6C2C" w:rsidRDefault="001C6C2C" w:rsidP="001C5908">
            <w:pPr>
              <w:pStyle w:val="ac"/>
              <w:ind w:firstLine="709"/>
            </w:pPr>
            <w:r w:rsidRPr="001C6C2C">
              <w:t>ГЧ, Блок</w:t>
            </w:r>
            <w:r w:rsidR="00751EC6">
              <w:t xml:space="preserve">– </w:t>
            </w:r>
            <w:r w:rsidRPr="001C6C2C">
              <w:t xml:space="preserve">схема </w:t>
            </w:r>
            <w:r w:rsidR="001C5908">
              <w:t>входа в систему</w:t>
            </w:r>
            <w:r w:rsidRPr="001C6C2C">
              <w:t>.docx</w:t>
            </w:r>
          </w:p>
        </w:tc>
        <w:tc>
          <w:tcPr>
            <w:tcW w:w="2835" w:type="dxa"/>
            <w:vAlign w:val="center"/>
          </w:tcPr>
          <w:p w14:paraId="632817C6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1424E412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550A3744" w14:textId="77777777" w:rsidTr="00CA2308">
        <w:trPr>
          <w:trHeight w:val="454"/>
        </w:trPr>
        <w:tc>
          <w:tcPr>
            <w:tcW w:w="4106" w:type="dxa"/>
          </w:tcPr>
          <w:p w14:paraId="60CFABBD" w14:textId="457671F8" w:rsidR="001C6C2C" w:rsidRPr="001C6C2C" w:rsidRDefault="001C6C2C" w:rsidP="001C6C2C">
            <w:pPr>
              <w:pStyle w:val="ac"/>
              <w:ind w:firstLine="709"/>
            </w:pPr>
            <w:r w:rsidRPr="001C6C2C">
              <w:t>Папка с проектом «</w:t>
            </w:r>
            <w:proofErr w:type="spellStart"/>
            <w:r w:rsidR="001C0A64" w:rsidRPr="001C0A64">
              <w:rPr>
                <w:lang w:val="en-US"/>
              </w:rPr>
              <w:t>kursov</w:t>
            </w:r>
            <w:proofErr w:type="spellEnd"/>
            <w:r w:rsidRPr="001C6C2C">
              <w:t>»</w:t>
            </w:r>
          </w:p>
        </w:tc>
        <w:tc>
          <w:tcPr>
            <w:tcW w:w="2835" w:type="dxa"/>
            <w:vAlign w:val="center"/>
          </w:tcPr>
          <w:p w14:paraId="19FC505F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7FA416C3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332BD231" w14:textId="77777777" w:rsidTr="00CA2308">
        <w:trPr>
          <w:trHeight w:val="454"/>
        </w:trPr>
        <w:tc>
          <w:tcPr>
            <w:tcW w:w="4106" w:type="dxa"/>
          </w:tcPr>
          <w:p w14:paraId="03F7126F" w14:textId="62E44287" w:rsidR="001C6C2C" w:rsidRPr="001C6C2C" w:rsidRDefault="001C6C2C" w:rsidP="001C6C2C">
            <w:pPr>
              <w:pStyle w:val="ac"/>
              <w:ind w:firstLine="709"/>
            </w:pPr>
            <w:r w:rsidRPr="001C6C2C">
              <w:t>Установочный пакет программного средства «</w:t>
            </w:r>
            <w:r w:rsidR="00685C44" w:rsidRPr="00685C44">
              <w:t>kursov</w:t>
            </w:r>
            <w:r w:rsidRPr="001C6C2C">
              <w:t>.exe»</w:t>
            </w:r>
          </w:p>
        </w:tc>
        <w:tc>
          <w:tcPr>
            <w:tcW w:w="2835" w:type="dxa"/>
            <w:vAlign w:val="center"/>
          </w:tcPr>
          <w:p w14:paraId="388AE0ED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42E3AB34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5EF1B595" w14:textId="77777777" w:rsidTr="00CA2308">
        <w:trPr>
          <w:trHeight w:val="454"/>
        </w:trPr>
        <w:tc>
          <w:tcPr>
            <w:tcW w:w="4106" w:type="dxa"/>
          </w:tcPr>
          <w:p w14:paraId="332B75A6" w14:textId="57F7E9EE" w:rsidR="001C6C2C" w:rsidRPr="00685C44" w:rsidRDefault="001C6C2C" w:rsidP="001C6C2C">
            <w:pPr>
              <w:pStyle w:val="ac"/>
              <w:ind w:firstLine="709"/>
              <w:rPr>
                <w:lang w:val="en-US"/>
              </w:rPr>
            </w:pPr>
            <w:r w:rsidRPr="001C6C2C">
              <w:t>Тип носителя:</w:t>
            </w:r>
            <w:r>
              <w:t xml:space="preserve"> </w:t>
            </w:r>
            <w:r w:rsidR="007C3582">
              <w:t>Оптический диск</w:t>
            </w:r>
          </w:p>
        </w:tc>
        <w:tc>
          <w:tcPr>
            <w:tcW w:w="2835" w:type="dxa"/>
          </w:tcPr>
          <w:p w14:paraId="254D1E99" w14:textId="77777777" w:rsidR="001C6C2C" w:rsidRPr="001C6C2C" w:rsidRDefault="001C6C2C" w:rsidP="001C6C2C">
            <w:pPr>
              <w:pStyle w:val="ac"/>
              <w:ind w:firstLine="709"/>
            </w:pPr>
          </w:p>
        </w:tc>
        <w:tc>
          <w:tcPr>
            <w:tcW w:w="2630" w:type="dxa"/>
          </w:tcPr>
          <w:p w14:paraId="1A9B9D64" w14:textId="77777777" w:rsidR="001C6C2C" w:rsidRPr="001C6C2C" w:rsidRDefault="001C6C2C" w:rsidP="001C6C2C">
            <w:pPr>
              <w:pStyle w:val="ac"/>
              <w:ind w:firstLine="709"/>
            </w:pPr>
          </w:p>
        </w:tc>
      </w:tr>
    </w:tbl>
    <w:p w14:paraId="72CD7E41" w14:textId="015C74E3" w:rsidR="0081312F" w:rsidRPr="00A604DF" w:rsidRDefault="0081312F" w:rsidP="0081312F">
      <w:pPr>
        <w:pStyle w:val="ac"/>
      </w:pPr>
    </w:p>
    <w:p w14:paraId="644CE00B" w14:textId="3A1DA58F" w:rsidR="001C6C2C" w:rsidRPr="00CD6C73" w:rsidRDefault="001C6C2C" w:rsidP="00CD6C7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b/>
          <w:szCs w:val="28"/>
        </w:rPr>
      </w:pPr>
      <w:r>
        <w:br w:type="page"/>
      </w:r>
      <w:r w:rsidRPr="00CD6C73">
        <w:rPr>
          <w:b/>
          <w:szCs w:val="28"/>
        </w:rPr>
        <w:lastRenderedPageBreak/>
        <w:t>Этикетка</w:t>
      </w:r>
    </w:p>
    <w:p w14:paraId="743BE321" w14:textId="0693D5B2" w:rsidR="001C6C2C" w:rsidRPr="00CD6C73" w:rsidRDefault="001C6C2C" w:rsidP="001C6C2C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szCs w:val="28"/>
        </w:rPr>
      </w:pPr>
      <w:r w:rsidRPr="00CD6C73">
        <w:rPr>
          <w:szCs w:val="28"/>
        </w:rPr>
        <w:t>для курсового проекта</w:t>
      </w:r>
    </w:p>
    <w:p w14:paraId="388560B9" w14:textId="77777777" w:rsidR="001C6C2C" w:rsidRPr="00CD6C73" w:rsidRDefault="001C6C2C" w:rsidP="001C6C2C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szCs w:val="28"/>
        </w:rPr>
      </w:pPr>
    </w:p>
    <w:p w14:paraId="6FDC7D3C" w14:textId="77777777" w:rsidR="001C6C2C" w:rsidRPr="00CD6C73" w:rsidRDefault="001C6C2C" w:rsidP="001C6C2C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b/>
          <w:szCs w:val="28"/>
        </w:rPr>
      </w:pPr>
      <w:r w:rsidRPr="00CD6C73">
        <w:rPr>
          <w:b/>
          <w:szCs w:val="28"/>
        </w:rPr>
        <w:t>Курсовой проект</w:t>
      </w:r>
    </w:p>
    <w:p w14:paraId="78BD5371" w14:textId="77777777" w:rsidR="001C6C2C" w:rsidRPr="00CD6C73" w:rsidRDefault="001C6C2C" w:rsidP="001C6C2C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b/>
          <w:szCs w:val="28"/>
        </w:rPr>
      </w:pPr>
    </w:p>
    <w:p w14:paraId="1236FE94" w14:textId="5B1D39F8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1418"/>
          <w:tab w:val="left" w:pos="9072"/>
        </w:tabs>
        <w:ind w:firstLine="0"/>
        <w:rPr>
          <w:szCs w:val="28"/>
        </w:rPr>
      </w:pPr>
      <w:r w:rsidRPr="00CD6C73">
        <w:rPr>
          <w:szCs w:val="28"/>
        </w:rPr>
        <w:t xml:space="preserve">Тема </w:t>
      </w:r>
      <w:r w:rsidRPr="00CD6C73">
        <w:rPr>
          <w:szCs w:val="28"/>
          <w:u w:val="single"/>
        </w:rPr>
        <w:t>«</w:t>
      </w:r>
      <w:r w:rsidR="007D77E3" w:rsidRPr="007D77E3">
        <w:rPr>
          <w:szCs w:val="28"/>
          <w:u w:val="single"/>
        </w:rPr>
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</w:r>
      <w:proofErr w:type="spellStart"/>
      <w:r w:rsidR="007D77E3" w:rsidRPr="007D77E3">
        <w:rPr>
          <w:szCs w:val="28"/>
          <w:u w:val="single"/>
        </w:rPr>
        <w:t>Дейкстры</w:t>
      </w:r>
      <w:proofErr w:type="spellEnd"/>
      <w:r w:rsidR="007D77E3" w:rsidRPr="007D77E3">
        <w:rPr>
          <w:szCs w:val="28"/>
          <w:u w:val="single"/>
        </w:rPr>
        <w:t xml:space="preserve"> и визуализация полученных результатов и </w:t>
      </w:r>
      <w:proofErr w:type="spellStart"/>
      <w:r w:rsidR="007D77E3" w:rsidRPr="007D77E3">
        <w:rPr>
          <w:szCs w:val="28"/>
          <w:u w:val="single"/>
        </w:rPr>
        <w:t>алгоритма</w:t>
      </w:r>
      <w:r w:rsidR="00C606D0">
        <w:rPr>
          <w:szCs w:val="28"/>
          <w:u w:val="single"/>
        </w:rPr>
        <w:t>нахождения</w:t>
      </w:r>
      <w:proofErr w:type="spellEnd"/>
      <w:r w:rsidR="00C606D0">
        <w:rPr>
          <w:szCs w:val="28"/>
          <w:u w:val="single"/>
        </w:rPr>
        <w:t xml:space="preserve"> кратчайшего пути</w:t>
      </w:r>
      <w:r w:rsidRPr="00CD6C73">
        <w:rPr>
          <w:szCs w:val="28"/>
          <w:u w:val="single"/>
        </w:rPr>
        <w:t>»</w:t>
      </w:r>
    </w:p>
    <w:p w14:paraId="62D1363A" w14:textId="43072864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  <w:u w:val="single"/>
        </w:rPr>
        <w:t>КП Т.</w:t>
      </w:r>
      <w:r w:rsidR="00EA32FD">
        <w:rPr>
          <w:szCs w:val="28"/>
          <w:u w:val="single"/>
        </w:rPr>
        <w:t>197018</w:t>
      </w:r>
      <w:r w:rsidRPr="00CD6C73">
        <w:rPr>
          <w:szCs w:val="28"/>
          <w:u w:val="single"/>
        </w:rPr>
        <w:t>.</w:t>
      </w:r>
      <w:r w:rsidR="004856E6">
        <w:rPr>
          <w:szCs w:val="28"/>
          <w:u w:val="single"/>
        </w:rPr>
        <w:t>404</w:t>
      </w:r>
    </w:p>
    <w:p w14:paraId="0F1A2D55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</w:rPr>
      </w:pPr>
    </w:p>
    <w:p w14:paraId="7A49DCAF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  <w:ind w:firstLine="0"/>
        <w:rPr>
          <w:szCs w:val="28"/>
        </w:rPr>
      </w:pPr>
      <w:r w:rsidRPr="00CD6C73">
        <w:rPr>
          <w:szCs w:val="28"/>
        </w:rPr>
        <w:t xml:space="preserve">Разработан </w:t>
      </w:r>
      <w:r w:rsidRPr="00CD6C73">
        <w:rPr>
          <w:szCs w:val="28"/>
          <w:u w:val="single"/>
        </w:rPr>
        <w:tab/>
      </w:r>
      <w:r w:rsidRPr="00CD6C73">
        <w:rPr>
          <w:szCs w:val="28"/>
          <w:u w:val="single"/>
        </w:rPr>
        <w:tab/>
      </w:r>
    </w:p>
    <w:p w14:paraId="7EA4185C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  <w:ind w:firstLine="0"/>
        <w:rPr>
          <w:szCs w:val="28"/>
          <w:u w:val="single"/>
        </w:rPr>
      </w:pPr>
      <w:r w:rsidRPr="00CD6C73">
        <w:rPr>
          <w:szCs w:val="28"/>
        </w:rPr>
        <w:t>Утвержден</w:t>
      </w:r>
      <w:r w:rsidRPr="00CD6C73">
        <w:rPr>
          <w:szCs w:val="28"/>
          <w:u w:val="single"/>
        </w:rPr>
        <w:tab/>
      </w:r>
      <w:r w:rsidRPr="00CD6C73">
        <w:rPr>
          <w:szCs w:val="28"/>
          <w:u w:val="single"/>
        </w:rPr>
        <w:tab/>
      </w:r>
    </w:p>
    <w:p w14:paraId="78478C1C" w14:textId="59CC8991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  <w:ind w:firstLine="0"/>
        <w:rPr>
          <w:szCs w:val="28"/>
        </w:rPr>
      </w:pPr>
      <w:r w:rsidRPr="00CD6C73">
        <w:rPr>
          <w:szCs w:val="28"/>
        </w:rPr>
        <w:t>Разработчик</w:t>
      </w:r>
      <w:r w:rsidRPr="00CD6C73">
        <w:rPr>
          <w:szCs w:val="28"/>
          <w:u w:val="single"/>
        </w:rPr>
        <w:tab/>
      </w:r>
      <w:proofErr w:type="spellStart"/>
      <w:r w:rsidR="00335351">
        <w:rPr>
          <w:szCs w:val="28"/>
          <w:u w:val="single"/>
        </w:rPr>
        <w:t>Неворский</w:t>
      </w:r>
      <w:proofErr w:type="spellEnd"/>
      <w:r w:rsidR="00335351">
        <w:rPr>
          <w:szCs w:val="28"/>
          <w:u w:val="single"/>
        </w:rPr>
        <w:t xml:space="preserve"> И</w:t>
      </w:r>
      <w:r w:rsidRPr="00CD6C73">
        <w:rPr>
          <w:szCs w:val="28"/>
          <w:u w:val="single"/>
        </w:rPr>
        <w:t>.</w:t>
      </w:r>
      <w:r w:rsidR="00335351">
        <w:rPr>
          <w:szCs w:val="28"/>
          <w:u w:val="single"/>
        </w:rPr>
        <w:t xml:space="preserve"> А.</w:t>
      </w:r>
      <w:r w:rsidRPr="00CD6C73">
        <w:rPr>
          <w:szCs w:val="28"/>
          <w:u w:val="single"/>
        </w:rPr>
        <w:tab/>
      </w:r>
    </w:p>
    <w:p w14:paraId="6BD716C4" w14:textId="636124C4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  <w:ind w:firstLine="0"/>
        <w:rPr>
          <w:szCs w:val="28"/>
        </w:rPr>
      </w:pPr>
      <w:r w:rsidRPr="00CD6C73">
        <w:rPr>
          <w:szCs w:val="28"/>
        </w:rPr>
        <w:t xml:space="preserve">Руководитель: </w:t>
      </w:r>
      <w:r w:rsidRPr="00CD6C73">
        <w:rPr>
          <w:szCs w:val="28"/>
          <w:u w:val="single"/>
        </w:rPr>
        <w:tab/>
      </w:r>
      <w:r w:rsidR="00BE627A" w:rsidRPr="00CD6C73">
        <w:rPr>
          <w:szCs w:val="28"/>
          <w:u w:val="single"/>
        </w:rPr>
        <w:t>Шаляпин Ю.В.</w:t>
      </w:r>
      <w:r w:rsidRPr="00CD6C73">
        <w:rPr>
          <w:szCs w:val="28"/>
          <w:u w:val="single"/>
        </w:rPr>
        <w:tab/>
      </w:r>
    </w:p>
    <w:p w14:paraId="35913C23" w14:textId="5BADED35" w:rsidR="001C6C2C" w:rsidRPr="0058573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3402"/>
          <w:tab w:val="left" w:pos="9072"/>
        </w:tabs>
        <w:ind w:firstLine="0"/>
        <w:rPr>
          <w:szCs w:val="28"/>
          <w:u w:val="single"/>
        </w:rPr>
      </w:pPr>
      <w:r w:rsidRPr="00CD6C73">
        <w:rPr>
          <w:szCs w:val="28"/>
        </w:rPr>
        <w:t>Технические средства:</w:t>
      </w:r>
      <w:r w:rsidR="001C5908">
        <w:rPr>
          <w:szCs w:val="28"/>
          <w:u w:val="single"/>
        </w:rPr>
        <w:t xml:space="preserve"> </w:t>
      </w:r>
      <w:proofErr w:type="spellStart"/>
      <w:r w:rsidR="001C5908">
        <w:rPr>
          <w:szCs w:val="28"/>
          <w:u w:val="single"/>
        </w:rPr>
        <w:t>Компьтер</w:t>
      </w:r>
      <w:proofErr w:type="spellEnd"/>
      <w:r w:rsidR="001C5908">
        <w:rPr>
          <w:szCs w:val="28"/>
          <w:u w:val="single"/>
        </w:rPr>
        <w:t xml:space="preserve"> с п</w:t>
      </w:r>
      <w:r w:rsidRPr="00CD6C73">
        <w:rPr>
          <w:szCs w:val="28"/>
          <w:u w:val="single"/>
        </w:rPr>
        <w:t>роцессор</w:t>
      </w:r>
      <w:r w:rsidR="001C5908">
        <w:rPr>
          <w:szCs w:val="28"/>
          <w:u w:val="single"/>
        </w:rPr>
        <w:t>ом от</w:t>
      </w:r>
      <w:r w:rsidRPr="00CD6C73">
        <w:rPr>
          <w:szCs w:val="28"/>
          <w:u w:val="single"/>
        </w:rPr>
        <w:t xml:space="preserve"> 1 Г</w:t>
      </w:r>
      <w:r w:rsidR="006B5CA1" w:rsidRPr="00CD6C73">
        <w:rPr>
          <w:szCs w:val="28"/>
          <w:u w:val="single"/>
        </w:rPr>
        <w:t>Г</w:t>
      </w:r>
      <w:r w:rsidRPr="00CD6C73">
        <w:rPr>
          <w:szCs w:val="28"/>
          <w:u w:val="single"/>
        </w:rPr>
        <w:t>ц, ОЗУ от 2 Г</w:t>
      </w:r>
      <w:r w:rsidR="006B5CA1" w:rsidRPr="00CD6C73">
        <w:rPr>
          <w:szCs w:val="28"/>
          <w:u w:val="single"/>
        </w:rPr>
        <w:t>Б</w:t>
      </w:r>
      <w:r w:rsidRPr="00CD6C73">
        <w:rPr>
          <w:szCs w:val="28"/>
          <w:u w:val="single"/>
        </w:rPr>
        <w:t>, 5 Г</w:t>
      </w:r>
      <w:r w:rsidR="006B5CA1" w:rsidRPr="00CD6C73">
        <w:rPr>
          <w:szCs w:val="28"/>
          <w:u w:val="single"/>
        </w:rPr>
        <w:t>Б</w:t>
      </w:r>
      <w:r w:rsidRPr="00CD6C73">
        <w:rPr>
          <w:szCs w:val="28"/>
          <w:u w:val="single"/>
        </w:rPr>
        <w:t xml:space="preserve"> свободного места</w:t>
      </w:r>
      <w:r w:rsidR="001C5908">
        <w:rPr>
          <w:szCs w:val="28"/>
          <w:u w:val="single"/>
        </w:rPr>
        <w:t xml:space="preserve"> на жестком диске, монитор, мышь, клавиатура</w:t>
      </w:r>
      <w:r w:rsidR="00585733" w:rsidRPr="00585733">
        <w:rPr>
          <w:szCs w:val="28"/>
          <w:u w:val="single"/>
        </w:rPr>
        <w:t>.</w:t>
      </w:r>
    </w:p>
    <w:p w14:paraId="1FBCE9F3" w14:textId="6598733F" w:rsidR="001C6C2C" w:rsidRPr="0058573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3402"/>
          <w:tab w:val="left" w:pos="9214"/>
        </w:tabs>
        <w:ind w:firstLine="0"/>
        <w:rPr>
          <w:szCs w:val="28"/>
          <w:u w:val="single"/>
        </w:rPr>
      </w:pPr>
      <w:r w:rsidRPr="00CD6C73">
        <w:rPr>
          <w:szCs w:val="28"/>
        </w:rPr>
        <w:t>Программные средства:</w:t>
      </w:r>
      <w:r w:rsidR="001C5908">
        <w:rPr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</w:rPr>
        <w:t xml:space="preserve">Операционная система </w:t>
      </w:r>
      <w:r w:rsidR="001C5908">
        <w:rPr>
          <w:color w:val="000000" w:themeColor="text1"/>
          <w:szCs w:val="28"/>
          <w:u w:val="single"/>
          <w:lang w:val="en-US"/>
        </w:rPr>
        <w:t>MS </w:t>
      </w:r>
      <w:r w:rsidR="002E3706" w:rsidRPr="00CD6C73">
        <w:rPr>
          <w:color w:val="000000" w:themeColor="text1"/>
          <w:szCs w:val="28"/>
          <w:u w:val="single"/>
          <w:lang w:val="en-US"/>
        </w:rPr>
        <w:t>Windows</w:t>
      </w:r>
      <w:r w:rsidR="002E3706" w:rsidRPr="00CD6C73">
        <w:rPr>
          <w:color w:val="000000" w:themeColor="text1"/>
          <w:szCs w:val="28"/>
          <w:u w:val="single"/>
        </w:rPr>
        <w:t xml:space="preserve"> 1</w:t>
      </w:r>
      <w:r w:rsidR="00335351">
        <w:rPr>
          <w:color w:val="000000" w:themeColor="text1"/>
          <w:szCs w:val="28"/>
          <w:u w:val="single"/>
        </w:rPr>
        <w:t>0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81209D">
        <w:rPr>
          <w:color w:val="000000" w:themeColor="text1"/>
          <w:szCs w:val="28"/>
          <w:u w:val="single"/>
          <w:lang w:val="en-US"/>
        </w:rPr>
        <w:t>P</w:t>
      </w:r>
      <w:r w:rsidR="00335351">
        <w:rPr>
          <w:color w:val="000000" w:themeColor="text1"/>
          <w:szCs w:val="28"/>
          <w:u w:val="single"/>
          <w:lang w:val="en-US"/>
        </w:rPr>
        <w:t>ro</w:t>
      </w:r>
      <w:r w:rsidR="002E3706" w:rsidRPr="00CD6C73">
        <w:rPr>
          <w:color w:val="000000" w:themeColor="text1"/>
          <w:szCs w:val="28"/>
          <w:u w:val="single"/>
        </w:rPr>
        <w:t xml:space="preserve">, </w:t>
      </w:r>
      <w:r w:rsidR="001C5908">
        <w:rPr>
          <w:color w:val="000000" w:themeColor="text1"/>
          <w:szCs w:val="28"/>
          <w:u w:val="single"/>
          <w:lang w:val="en-US"/>
        </w:rPr>
        <w:t>IDE</w:t>
      </w:r>
      <w:r w:rsidR="001C5908" w:rsidRPr="001C5908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Microsoft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Visual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Studio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4856E6">
        <w:rPr>
          <w:color w:val="000000" w:themeColor="text1"/>
          <w:szCs w:val="28"/>
          <w:u w:val="single"/>
        </w:rPr>
        <w:t>202</w:t>
      </w:r>
      <w:r w:rsidR="001C5908" w:rsidRPr="001C5908">
        <w:rPr>
          <w:color w:val="000000" w:themeColor="text1"/>
          <w:szCs w:val="28"/>
          <w:u w:val="single"/>
        </w:rPr>
        <w:t>2</w:t>
      </w:r>
      <w:r w:rsidR="002E3706" w:rsidRPr="00CD6C73">
        <w:rPr>
          <w:color w:val="000000" w:themeColor="text1"/>
          <w:szCs w:val="28"/>
          <w:u w:val="single"/>
        </w:rPr>
        <w:t xml:space="preserve">, </w:t>
      </w:r>
      <w:r w:rsidR="002E3706" w:rsidRPr="00CD6C73">
        <w:rPr>
          <w:color w:val="000000" w:themeColor="text1"/>
          <w:szCs w:val="28"/>
          <w:u w:val="single"/>
          <w:lang w:val="en-US"/>
        </w:rPr>
        <w:t>Windows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Kits</w:t>
      </w:r>
      <w:r w:rsidR="002E3706" w:rsidRPr="00CD6C73">
        <w:rPr>
          <w:color w:val="000000" w:themeColor="text1"/>
          <w:szCs w:val="28"/>
          <w:u w:val="single"/>
        </w:rPr>
        <w:t>,</w:t>
      </w:r>
      <w:r w:rsidR="00C939EA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Windows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Form</w:t>
      </w:r>
      <w:r w:rsidR="002E3706" w:rsidRPr="00CD6C73">
        <w:rPr>
          <w:color w:val="000000" w:themeColor="text1"/>
          <w:szCs w:val="28"/>
          <w:u w:val="single"/>
        </w:rPr>
        <w:t xml:space="preserve">, </w:t>
      </w:r>
      <w:r w:rsidR="001C5908">
        <w:rPr>
          <w:color w:val="000000" w:themeColor="text1"/>
          <w:szCs w:val="28"/>
          <w:u w:val="single"/>
          <w:lang w:val="en-US"/>
        </w:rPr>
        <w:t>MS Visio </w:t>
      </w:r>
      <w:r w:rsidR="001C5908" w:rsidRPr="001C5908">
        <w:rPr>
          <w:color w:val="000000" w:themeColor="text1"/>
          <w:szCs w:val="28"/>
          <w:u w:val="single"/>
        </w:rPr>
        <w:t>2007</w:t>
      </w:r>
      <w:r w:rsidR="001C5908">
        <w:rPr>
          <w:color w:val="000000" w:themeColor="text1"/>
          <w:szCs w:val="28"/>
          <w:u w:val="single"/>
        </w:rPr>
        <w:t xml:space="preserve">, </w:t>
      </w:r>
      <w:r w:rsidR="002E3706" w:rsidRPr="00CD6C73">
        <w:rPr>
          <w:color w:val="000000" w:themeColor="text1"/>
          <w:szCs w:val="28"/>
          <w:u w:val="single"/>
        </w:rPr>
        <w:t>текстовые редакторы</w:t>
      </w:r>
      <w:r w:rsidR="001C5908" w:rsidRPr="001C5908">
        <w:rPr>
          <w:color w:val="000000" w:themeColor="text1"/>
          <w:szCs w:val="28"/>
          <w:u w:val="single"/>
        </w:rPr>
        <w:t xml:space="preserve"> </w:t>
      </w:r>
      <w:r w:rsidR="001C5908">
        <w:rPr>
          <w:color w:val="000000" w:themeColor="text1"/>
          <w:szCs w:val="28"/>
          <w:u w:val="single"/>
          <w:lang w:val="en-US"/>
        </w:rPr>
        <w:t>MS</w:t>
      </w:r>
      <w:r w:rsidR="001C5908" w:rsidRPr="001C5908">
        <w:rPr>
          <w:color w:val="000000" w:themeColor="text1"/>
          <w:szCs w:val="28"/>
          <w:u w:val="single"/>
        </w:rPr>
        <w:t xml:space="preserve"> </w:t>
      </w:r>
      <w:r w:rsidR="001C5908">
        <w:rPr>
          <w:color w:val="000000" w:themeColor="text1"/>
          <w:szCs w:val="28"/>
          <w:u w:val="single"/>
          <w:lang w:val="en-US"/>
        </w:rPr>
        <w:t>Office</w:t>
      </w:r>
      <w:r w:rsidR="001C5908" w:rsidRPr="001C5908">
        <w:rPr>
          <w:color w:val="000000" w:themeColor="text1"/>
          <w:szCs w:val="28"/>
          <w:u w:val="single"/>
        </w:rPr>
        <w:t xml:space="preserve"> </w:t>
      </w:r>
      <w:r w:rsidR="001C5908">
        <w:rPr>
          <w:color w:val="000000" w:themeColor="text1"/>
          <w:szCs w:val="28"/>
          <w:u w:val="single"/>
          <w:lang w:val="en-US"/>
        </w:rPr>
        <w:t>Word</w:t>
      </w:r>
      <w:r w:rsidR="001C5908" w:rsidRPr="001C5908">
        <w:rPr>
          <w:color w:val="000000" w:themeColor="text1"/>
          <w:szCs w:val="28"/>
          <w:u w:val="single"/>
        </w:rPr>
        <w:t xml:space="preserve"> 2016, </w:t>
      </w:r>
      <w:r w:rsidR="001C5908">
        <w:rPr>
          <w:color w:val="000000" w:themeColor="text1"/>
          <w:szCs w:val="28"/>
          <w:u w:val="single"/>
          <w:lang w:val="en-US"/>
        </w:rPr>
        <w:t>Notepad</w:t>
      </w:r>
      <w:r w:rsidR="001C5908" w:rsidRPr="001C5908">
        <w:rPr>
          <w:color w:val="000000" w:themeColor="text1"/>
          <w:szCs w:val="28"/>
          <w:u w:val="single"/>
        </w:rPr>
        <w:t>.</w:t>
      </w:r>
      <w:r w:rsidR="001C5908">
        <w:rPr>
          <w:color w:val="000000" w:themeColor="text1"/>
          <w:szCs w:val="28"/>
          <w:u w:val="single"/>
          <w:lang w:val="en-US"/>
        </w:rPr>
        <w:t>exe</w:t>
      </w:r>
      <w:r w:rsidR="00B0544F">
        <w:rPr>
          <w:color w:val="000000" w:themeColor="text1"/>
          <w:szCs w:val="28"/>
          <w:u w:val="single"/>
        </w:rPr>
        <w:t>.</w:t>
      </w:r>
    </w:p>
    <w:p w14:paraId="2D67E3F3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</w:rPr>
      </w:pPr>
    </w:p>
    <w:p w14:paraId="05A09E7F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b/>
          <w:szCs w:val="28"/>
        </w:rPr>
      </w:pPr>
      <w:r w:rsidRPr="00CD6C73">
        <w:rPr>
          <w:b/>
          <w:szCs w:val="28"/>
        </w:rPr>
        <w:t xml:space="preserve">Состав документа: </w:t>
      </w:r>
    </w:p>
    <w:p w14:paraId="7DED30F8" w14:textId="69B3F0E2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</w:rPr>
        <w:t>Пояснительная записка</w:t>
      </w:r>
      <w:r w:rsidR="00751EC6">
        <w:rPr>
          <w:szCs w:val="28"/>
        </w:rPr>
        <w:t xml:space="preserve">– </w:t>
      </w:r>
      <w:proofErr w:type="spellStart"/>
      <w:r w:rsidR="00335351">
        <w:rPr>
          <w:szCs w:val="28"/>
          <w:u w:val="single"/>
        </w:rPr>
        <w:t>Неворский</w:t>
      </w:r>
      <w:r w:rsidR="00BE627A" w:rsidRPr="00CD6C73">
        <w:rPr>
          <w:szCs w:val="28"/>
          <w:u w:val="single"/>
        </w:rPr>
        <w:t>_ПЗ</w:t>
      </w:r>
      <w:r w:rsidRPr="00CD6C73">
        <w:rPr>
          <w:szCs w:val="28"/>
          <w:u w:val="single"/>
        </w:rPr>
        <w:t>.docх</w:t>
      </w:r>
      <w:proofErr w:type="spellEnd"/>
    </w:p>
    <w:p w14:paraId="0F7C9B33" w14:textId="53883AAB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</w:rPr>
        <w:t>Графическая часть</w:t>
      </w:r>
      <w:r w:rsidR="00751EC6">
        <w:rPr>
          <w:szCs w:val="28"/>
        </w:rPr>
        <w:t xml:space="preserve">– </w:t>
      </w:r>
      <w:r w:rsidRPr="00CD6C73">
        <w:rPr>
          <w:szCs w:val="28"/>
          <w:u w:val="single"/>
        </w:rPr>
        <w:t>Блок</w:t>
      </w:r>
      <w:r w:rsidR="00751EC6">
        <w:rPr>
          <w:szCs w:val="28"/>
          <w:u w:val="single"/>
        </w:rPr>
        <w:t xml:space="preserve">– </w:t>
      </w:r>
      <w:r w:rsidRPr="00CD6C73">
        <w:rPr>
          <w:szCs w:val="28"/>
          <w:u w:val="single"/>
        </w:rPr>
        <w:t>схема работы программы</w:t>
      </w:r>
      <w:r w:rsidR="00BE627A" w:rsidRPr="00CD6C73">
        <w:rPr>
          <w:szCs w:val="28"/>
          <w:u w:val="single"/>
        </w:rPr>
        <w:t xml:space="preserve"> (общая)</w:t>
      </w:r>
      <w:r w:rsidRPr="00CD6C73">
        <w:rPr>
          <w:szCs w:val="28"/>
          <w:u w:val="single"/>
        </w:rPr>
        <w:t>.</w:t>
      </w:r>
      <w:proofErr w:type="spellStart"/>
      <w:r w:rsidRPr="00CD6C73">
        <w:rPr>
          <w:szCs w:val="28"/>
          <w:u w:val="single"/>
        </w:rPr>
        <w:t>docx</w:t>
      </w:r>
      <w:proofErr w:type="spellEnd"/>
      <w:r w:rsidRPr="00CD6C73">
        <w:rPr>
          <w:szCs w:val="28"/>
          <w:u w:val="single"/>
        </w:rPr>
        <w:t>, Блок</w:t>
      </w:r>
      <w:r w:rsidR="00751EC6">
        <w:rPr>
          <w:szCs w:val="28"/>
          <w:u w:val="single"/>
        </w:rPr>
        <w:t xml:space="preserve">– </w:t>
      </w:r>
      <w:r w:rsidRPr="00CD6C73">
        <w:rPr>
          <w:szCs w:val="28"/>
          <w:u w:val="single"/>
        </w:rPr>
        <w:t xml:space="preserve">схема </w:t>
      </w:r>
      <w:r w:rsidR="001C5908">
        <w:rPr>
          <w:szCs w:val="28"/>
          <w:u w:val="single"/>
        </w:rPr>
        <w:t>входа в систему</w:t>
      </w:r>
      <w:r w:rsidRPr="00CD6C73">
        <w:rPr>
          <w:szCs w:val="28"/>
          <w:u w:val="single"/>
        </w:rPr>
        <w:t>.docx.</w:t>
      </w:r>
    </w:p>
    <w:p w14:paraId="3A5AA5CE" w14:textId="1BA17CC9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</w:rPr>
        <w:t>Папка с проектом</w:t>
      </w:r>
      <w:r w:rsidR="00751EC6">
        <w:rPr>
          <w:szCs w:val="28"/>
        </w:rPr>
        <w:t xml:space="preserve">– </w:t>
      </w:r>
      <w:proofErr w:type="spellStart"/>
      <w:r w:rsidR="001C0A64" w:rsidRPr="001C0A64">
        <w:rPr>
          <w:szCs w:val="28"/>
          <w:u w:val="single"/>
          <w:lang w:val="en-US"/>
        </w:rPr>
        <w:t>kursov</w:t>
      </w:r>
      <w:proofErr w:type="spellEnd"/>
    </w:p>
    <w:p w14:paraId="071FEE0D" w14:textId="4489704A" w:rsid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</w:rPr>
        <w:t>Установочный пакет программного средства</w:t>
      </w:r>
      <w:r w:rsidR="00751EC6">
        <w:rPr>
          <w:szCs w:val="28"/>
        </w:rPr>
        <w:t xml:space="preserve">– </w:t>
      </w:r>
      <w:r w:rsidR="00685C44" w:rsidRPr="00685C44">
        <w:rPr>
          <w:szCs w:val="28"/>
          <w:u w:val="single"/>
        </w:rPr>
        <w:t>kursov</w:t>
      </w:r>
      <w:r w:rsidRPr="00CD6C73">
        <w:rPr>
          <w:szCs w:val="28"/>
          <w:u w:val="single"/>
        </w:rPr>
        <w:t>.exe</w:t>
      </w:r>
    </w:p>
    <w:p w14:paraId="36565CAB" w14:textId="35226477" w:rsidR="001C5908" w:rsidRDefault="001C5908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1C5908">
        <w:rPr>
          <w:szCs w:val="28"/>
        </w:rPr>
        <w:t>Сведения о защите информации:</w:t>
      </w:r>
      <w:r>
        <w:rPr>
          <w:szCs w:val="28"/>
          <w:u w:val="single"/>
        </w:rPr>
        <w:t xml:space="preserve"> пароль отсутствует</w:t>
      </w:r>
    </w:p>
    <w:p w14:paraId="11E27EBE" w14:textId="77777777" w:rsidR="003B1C58" w:rsidRPr="002007AF" w:rsidRDefault="003B1C58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</w:p>
    <w:p w14:paraId="52B98F74" w14:textId="4EA5CB68" w:rsidR="00D405AD" w:rsidRPr="00A604DF" w:rsidRDefault="00D405AD" w:rsidP="00E41E7E">
      <w:pPr>
        <w:pStyle w:val="ac"/>
      </w:pPr>
    </w:p>
    <w:sectPr w:rsidR="00D405AD" w:rsidRPr="00A604DF" w:rsidSect="002F3645">
      <w:pgSz w:w="11906" w:h="16838"/>
      <w:pgMar w:top="851" w:right="567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3144FB" w14:textId="77777777" w:rsidR="009E0BE5" w:rsidRDefault="009E0BE5" w:rsidP="00192BD8">
      <w:pPr>
        <w:spacing w:before="0" w:after="0"/>
      </w:pPr>
      <w:r>
        <w:separator/>
      </w:r>
    </w:p>
  </w:endnote>
  <w:endnote w:type="continuationSeparator" w:id="0">
    <w:p w14:paraId="1DB5ADEE" w14:textId="77777777" w:rsidR="009E0BE5" w:rsidRDefault="009E0BE5" w:rsidP="00192BD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Roboto">
    <w:panose1 w:val="02000000000000000000"/>
    <w:charset w:val="CC"/>
    <w:family w:val="auto"/>
    <w:pitch w:val="variable"/>
    <w:sig w:usb0="E00002FF" w:usb1="5000205B" w:usb2="0000002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5505394"/>
      <w:docPartObj>
        <w:docPartGallery w:val="Page Numbers (Bottom of Page)"/>
        <w:docPartUnique/>
      </w:docPartObj>
    </w:sdtPr>
    <w:sdtEndPr/>
    <w:sdtContent>
      <w:p w14:paraId="1DCCA27B" w14:textId="77777777" w:rsidR="00B6680E" w:rsidRDefault="00B6680E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1C58">
          <w:rPr>
            <w:noProof/>
          </w:rPr>
          <w:t>3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3EE2B7" w14:textId="77777777" w:rsidR="009E0BE5" w:rsidRDefault="009E0BE5" w:rsidP="00192BD8">
      <w:pPr>
        <w:spacing w:before="0" w:after="0"/>
      </w:pPr>
      <w:r>
        <w:separator/>
      </w:r>
    </w:p>
  </w:footnote>
  <w:footnote w:type="continuationSeparator" w:id="0">
    <w:p w14:paraId="743BBF48" w14:textId="77777777" w:rsidR="009E0BE5" w:rsidRDefault="009E0BE5" w:rsidP="00192BD8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97FBD"/>
    <w:multiLevelType w:val="hybridMultilevel"/>
    <w:tmpl w:val="2A14AFA6"/>
    <w:lvl w:ilvl="0" w:tplc="EAB24A52">
      <w:start w:val="1"/>
      <w:numFmt w:val="decimal"/>
      <w:suff w:val="space"/>
      <w:lvlText w:val="%1."/>
      <w:lvlJc w:val="left"/>
      <w:pPr>
        <w:ind w:left="644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223" w:hanging="360"/>
      </w:pPr>
    </w:lvl>
    <w:lvl w:ilvl="2" w:tplc="0419001B" w:tentative="1">
      <w:start w:val="1"/>
      <w:numFmt w:val="lowerRoman"/>
      <w:lvlText w:val="%3."/>
      <w:lvlJc w:val="right"/>
      <w:pPr>
        <w:ind w:left="1943" w:hanging="180"/>
      </w:pPr>
    </w:lvl>
    <w:lvl w:ilvl="3" w:tplc="0419000F" w:tentative="1">
      <w:start w:val="1"/>
      <w:numFmt w:val="decimal"/>
      <w:lvlText w:val="%4."/>
      <w:lvlJc w:val="left"/>
      <w:pPr>
        <w:ind w:left="2663" w:hanging="360"/>
      </w:pPr>
    </w:lvl>
    <w:lvl w:ilvl="4" w:tplc="04190019" w:tentative="1">
      <w:start w:val="1"/>
      <w:numFmt w:val="lowerLetter"/>
      <w:lvlText w:val="%5."/>
      <w:lvlJc w:val="left"/>
      <w:pPr>
        <w:ind w:left="3383" w:hanging="360"/>
      </w:pPr>
    </w:lvl>
    <w:lvl w:ilvl="5" w:tplc="0419001B" w:tentative="1">
      <w:start w:val="1"/>
      <w:numFmt w:val="lowerRoman"/>
      <w:lvlText w:val="%6."/>
      <w:lvlJc w:val="right"/>
      <w:pPr>
        <w:ind w:left="4103" w:hanging="180"/>
      </w:pPr>
    </w:lvl>
    <w:lvl w:ilvl="6" w:tplc="0419000F" w:tentative="1">
      <w:start w:val="1"/>
      <w:numFmt w:val="decimal"/>
      <w:lvlText w:val="%7."/>
      <w:lvlJc w:val="left"/>
      <w:pPr>
        <w:ind w:left="4823" w:hanging="360"/>
      </w:pPr>
    </w:lvl>
    <w:lvl w:ilvl="7" w:tplc="04190019" w:tentative="1">
      <w:start w:val="1"/>
      <w:numFmt w:val="lowerLetter"/>
      <w:lvlText w:val="%8."/>
      <w:lvlJc w:val="left"/>
      <w:pPr>
        <w:ind w:left="5543" w:hanging="360"/>
      </w:pPr>
    </w:lvl>
    <w:lvl w:ilvl="8" w:tplc="0419001B" w:tentative="1">
      <w:start w:val="1"/>
      <w:numFmt w:val="lowerRoman"/>
      <w:lvlText w:val="%9."/>
      <w:lvlJc w:val="right"/>
      <w:pPr>
        <w:ind w:left="6263" w:hanging="180"/>
      </w:pPr>
    </w:lvl>
  </w:abstractNum>
  <w:abstractNum w:abstractNumId="1" w15:restartNumberingAfterBreak="0">
    <w:nsid w:val="12992334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265B2A2F"/>
    <w:multiLevelType w:val="multilevel"/>
    <w:tmpl w:val="96EEB68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4088663E"/>
    <w:multiLevelType w:val="hybridMultilevel"/>
    <w:tmpl w:val="5F2C72E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307198F"/>
    <w:multiLevelType w:val="multilevel"/>
    <w:tmpl w:val="A97A4382"/>
    <w:lvl w:ilvl="0">
      <w:start w:val="1"/>
      <w:numFmt w:val="decimal"/>
      <w:pStyle w:val="1"/>
      <w:suff w:val="space"/>
      <w:lvlText w:val="%1"/>
      <w:lvlJc w:val="left"/>
      <w:pPr>
        <w:ind w:left="0" w:firstLine="709"/>
      </w:pPr>
      <w:rPr>
        <w:rFonts w:hint="default"/>
        <w:lang w:val="ru-RU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5" w15:restartNumberingAfterBreak="0">
    <w:nsid w:val="47F709A0"/>
    <w:multiLevelType w:val="hybridMultilevel"/>
    <w:tmpl w:val="E7822DF2"/>
    <w:lvl w:ilvl="0" w:tplc="20D6F43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D2263AB"/>
    <w:multiLevelType w:val="hybridMultilevel"/>
    <w:tmpl w:val="E7E85A1A"/>
    <w:lvl w:ilvl="0" w:tplc="CB4225F6">
      <w:start w:val="1"/>
      <w:numFmt w:val="bullet"/>
      <w:lvlText w:val=""/>
      <w:lvlJc w:val="left"/>
      <w:pPr>
        <w:ind w:left="1429" w:hanging="360"/>
      </w:pPr>
      <w:rPr>
        <w:rFonts w:ascii="Symbol" w:hAnsi="Symbol" w:cs="Times New Roman" w:hint="default"/>
        <w:b w:val="0"/>
        <w:i w:val="0"/>
        <w:sz w:val="24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FC629FF"/>
    <w:multiLevelType w:val="multilevel"/>
    <w:tmpl w:val="2156556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6065494D"/>
    <w:multiLevelType w:val="multilevel"/>
    <w:tmpl w:val="4ABEBD54"/>
    <w:lvl w:ilvl="0">
      <w:start w:val="1"/>
      <w:numFmt w:val="decimal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64F721B8"/>
    <w:multiLevelType w:val="hybridMultilevel"/>
    <w:tmpl w:val="AE42AB34"/>
    <w:lvl w:ilvl="0" w:tplc="7B6667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66B87697"/>
    <w:multiLevelType w:val="hybridMultilevel"/>
    <w:tmpl w:val="BC5CB3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1871D48"/>
    <w:multiLevelType w:val="hybridMultilevel"/>
    <w:tmpl w:val="F6DCE4DE"/>
    <w:lvl w:ilvl="0" w:tplc="0419000F">
      <w:start w:val="9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AA2654"/>
    <w:multiLevelType w:val="hybridMultilevel"/>
    <w:tmpl w:val="3FFE6278"/>
    <w:lvl w:ilvl="0" w:tplc="20D6F43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12"/>
  </w:num>
  <w:num w:numId="6">
    <w:abstractNumId w:val="5"/>
  </w:num>
  <w:num w:numId="7">
    <w:abstractNumId w:val="0"/>
  </w:num>
  <w:num w:numId="8">
    <w:abstractNumId w:val="8"/>
  </w:num>
  <w:num w:numId="9">
    <w:abstractNumId w:val="11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9"/>
  </w:num>
  <w:num w:numId="12">
    <w:abstractNumId w:val="7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/>
  <w:documentProtection w:edit="readOnly" w:enforcement="0"/>
  <w:defaultTabStop w:val="1134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0F6F"/>
    <w:rsid w:val="00010DC9"/>
    <w:rsid w:val="0002698F"/>
    <w:rsid w:val="000337AC"/>
    <w:rsid w:val="000573DD"/>
    <w:rsid w:val="000630DC"/>
    <w:rsid w:val="00064910"/>
    <w:rsid w:val="000668EE"/>
    <w:rsid w:val="00066D29"/>
    <w:rsid w:val="00066DF0"/>
    <w:rsid w:val="00071F47"/>
    <w:rsid w:val="0009469C"/>
    <w:rsid w:val="00095A8A"/>
    <w:rsid w:val="000A308A"/>
    <w:rsid w:val="000B1278"/>
    <w:rsid w:val="000D7FFD"/>
    <w:rsid w:val="000E5BD0"/>
    <w:rsid w:val="000E6654"/>
    <w:rsid w:val="001050AE"/>
    <w:rsid w:val="001067BC"/>
    <w:rsid w:val="0010792F"/>
    <w:rsid w:val="00107E65"/>
    <w:rsid w:val="0013626B"/>
    <w:rsid w:val="00136371"/>
    <w:rsid w:val="001476DA"/>
    <w:rsid w:val="00154CF8"/>
    <w:rsid w:val="00164853"/>
    <w:rsid w:val="00167E21"/>
    <w:rsid w:val="00170CDA"/>
    <w:rsid w:val="001722E2"/>
    <w:rsid w:val="00177F7C"/>
    <w:rsid w:val="001819FE"/>
    <w:rsid w:val="00190A39"/>
    <w:rsid w:val="00192BD8"/>
    <w:rsid w:val="001B2D78"/>
    <w:rsid w:val="001C0A64"/>
    <w:rsid w:val="001C1715"/>
    <w:rsid w:val="001C5908"/>
    <w:rsid w:val="001C6C2C"/>
    <w:rsid w:val="001D0D0B"/>
    <w:rsid w:val="001D14BF"/>
    <w:rsid w:val="001E09B7"/>
    <w:rsid w:val="002004EF"/>
    <w:rsid w:val="002007AF"/>
    <w:rsid w:val="00203D46"/>
    <w:rsid w:val="00207DDB"/>
    <w:rsid w:val="002157CC"/>
    <w:rsid w:val="00226DC3"/>
    <w:rsid w:val="00240A85"/>
    <w:rsid w:val="00251906"/>
    <w:rsid w:val="00254FF8"/>
    <w:rsid w:val="00261F71"/>
    <w:rsid w:val="00266B16"/>
    <w:rsid w:val="0028640B"/>
    <w:rsid w:val="002A02DB"/>
    <w:rsid w:val="002A082A"/>
    <w:rsid w:val="002A56BF"/>
    <w:rsid w:val="002B0F6F"/>
    <w:rsid w:val="002B7E37"/>
    <w:rsid w:val="002D737A"/>
    <w:rsid w:val="002E0CD8"/>
    <w:rsid w:val="002E3706"/>
    <w:rsid w:val="002F3645"/>
    <w:rsid w:val="002F568F"/>
    <w:rsid w:val="003056AB"/>
    <w:rsid w:val="0032629C"/>
    <w:rsid w:val="00326861"/>
    <w:rsid w:val="00330C5F"/>
    <w:rsid w:val="00335351"/>
    <w:rsid w:val="0033619C"/>
    <w:rsid w:val="00336837"/>
    <w:rsid w:val="00357706"/>
    <w:rsid w:val="003604B7"/>
    <w:rsid w:val="00366F43"/>
    <w:rsid w:val="00372664"/>
    <w:rsid w:val="00380A05"/>
    <w:rsid w:val="00383F5C"/>
    <w:rsid w:val="00391C6C"/>
    <w:rsid w:val="00394D98"/>
    <w:rsid w:val="00397CFF"/>
    <w:rsid w:val="003A1504"/>
    <w:rsid w:val="003A277F"/>
    <w:rsid w:val="003B1C58"/>
    <w:rsid w:val="003B34D2"/>
    <w:rsid w:val="003C0755"/>
    <w:rsid w:val="003D385A"/>
    <w:rsid w:val="003D3F92"/>
    <w:rsid w:val="00410841"/>
    <w:rsid w:val="004123F9"/>
    <w:rsid w:val="00424FDC"/>
    <w:rsid w:val="0045161B"/>
    <w:rsid w:val="004540CE"/>
    <w:rsid w:val="004552BB"/>
    <w:rsid w:val="00463E69"/>
    <w:rsid w:val="00466867"/>
    <w:rsid w:val="0048179C"/>
    <w:rsid w:val="0048528E"/>
    <w:rsid w:val="004856E6"/>
    <w:rsid w:val="00490235"/>
    <w:rsid w:val="00491DC0"/>
    <w:rsid w:val="004A07BB"/>
    <w:rsid w:val="004A15FF"/>
    <w:rsid w:val="004B07C2"/>
    <w:rsid w:val="004B7B4F"/>
    <w:rsid w:val="004C2568"/>
    <w:rsid w:val="004D559E"/>
    <w:rsid w:val="004E09F9"/>
    <w:rsid w:val="004E1C54"/>
    <w:rsid w:val="00500688"/>
    <w:rsid w:val="00506BC1"/>
    <w:rsid w:val="005145AB"/>
    <w:rsid w:val="005253DE"/>
    <w:rsid w:val="00531E53"/>
    <w:rsid w:val="00532DA0"/>
    <w:rsid w:val="00533C67"/>
    <w:rsid w:val="00554123"/>
    <w:rsid w:val="0055562F"/>
    <w:rsid w:val="00571CCB"/>
    <w:rsid w:val="005751E3"/>
    <w:rsid w:val="00585733"/>
    <w:rsid w:val="00586220"/>
    <w:rsid w:val="0059110F"/>
    <w:rsid w:val="00595CFB"/>
    <w:rsid w:val="005A5CD6"/>
    <w:rsid w:val="005A6AEA"/>
    <w:rsid w:val="005C2C3B"/>
    <w:rsid w:val="005D070B"/>
    <w:rsid w:val="005D3458"/>
    <w:rsid w:val="005D583F"/>
    <w:rsid w:val="005E279F"/>
    <w:rsid w:val="005E37CB"/>
    <w:rsid w:val="005E41C7"/>
    <w:rsid w:val="005E4F1C"/>
    <w:rsid w:val="005F170A"/>
    <w:rsid w:val="005F47E0"/>
    <w:rsid w:val="00604DC1"/>
    <w:rsid w:val="006051B9"/>
    <w:rsid w:val="00631F7A"/>
    <w:rsid w:val="006346CE"/>
    <w:rsid w:val="00644996"/>
    <w:rsid w:val="00652C62"/>
    <w:rsid w:val="006545D0"/>
    <w:rsid w:val="0065651C"/>
    <w:rsid w:val="00685C44"/>
    <w:rsid w:val="0068616E"/>
    <w:rsid w:val="006A45C9"/>
    <w:rsid w:val="006B4894"/>
    <w:rsid w:val="006B5CA1"/>
    <w:rsid w:val="006C56C0"/>
    <w:rsid w:val="006D78D5"/>
    <w:rsid w:val="006E2E16"/>
    <w:rsid w:val="007105CA"/>
    <w:rsid w:val="00744D24"/>
    <w:rsid w:val="00746D12"/>
    <w:rsid w:val="00751845"/>
    <w:rsid w:val="00751EC6"/>
    <w:rsid w:val="007625EE"/>
    <w:rsid w:val="007700F3"/>
    <w:rsid w:val="007732EA"/>
    <w:rsid w:val="00791783"/>
    <w:rsid w:val="007A4F71"/>
    <w:rsid w:val="007C207C"/>
    <w:rsid w:val="007C3582"/>
    <w:rsid w:val="007C3761"/>
    <w:rsid w:val="007D511D"/>
    <w:rsid w:val="007D77E3"/>
    <w:rsid w:val="007E4534"/>
    <w:rsid w:val="007E4F36"/>
    <w:rsid w:val="007E66E7"/>
    <w:rsid w:val="007E7BC6"/>
    <w:rsid w:val="007F0B8F"/>
    <w:rsid w:val="007F0DC7"/>
    <w:rsid w:val="007F2399"/>
    <w:rsid w:val="007F3675"/>
    <w:rsid w:val="007F3F62"/>
    <w:rsid w:val="0080318A"/>
    <w:rsid w:val="0081209D"/>
    <w:rsid w:val="00812FA4"/>
    <w:rsid w:val="0081312F"/>
    <w:rsid w:val="00816A97"/>
    <w:rsid w:val="008578B2"/>
    <w:rsid w:val="0087485D"/>
    <w:rsid w:val="00874B23"/>
    <w:rsid w:val="008821D1"/>
    <w:rsid w:val="008939B8"/>
    <w:rsid w:val="00896E45"/>
    <w:rsid w:val="008B4C67"/>
    <w:rsid w:val="008C054C"/>
    <w:rsid w:val="008C08D6"/>
    <w:rsid w:val="008C2C94"/>
    <w:rsid w:val="008D2373"/>
    <w:rsid w:val="008E2E35"/>
    <w:rsid w:val="008E5892"/>
    <w:rsid w:val="008F3D3E"/>
    <w:rsid w:val="008F61C2"/>
    <w:rsid w:val="00902599"/>
    <w:rsid w:val="00905EA1"/>
    <w:rsid w:val="0092341B"/>
    <w:rsid w:val="009275D5"/>
    <w:rsid w:val="00932593"/>
    <w:rsid w:val="009361C3"/>
    <w:rsid w:val="009420FC"/>
    <w:rsid w:val="00951CC0"/>
    <w:rsid w:val="00952E6A"/>
    <w:rsid w:val="009613D5"/>
    <w:rsid w:val="0096251C"/>
    <w:rsid w:val="00962C1A"/>
    <w:rsid w:val="00967C0B"/>
    <w:rsid w:val="00976535"/>
    <w:rsid w:val="00987250"/>
    <w:rsid w:val="009A4A63"/>
    <w:rsid w:val="009B612B"/>
    <w:rsid w:val="009C5125"/>
    <w:rsid w:val="009D60BF"/>
    <w:rsid w:val="009D7192"/>
    <w:rsid w:val="009E0BE5"/>
    <w:rsid w:val="009F2022"/>
    <w:rsid w:val="009F38E0"/>
    <w:rsid w:val="009F5924"/>
    <w:rsid w:val="009F7305"/>
    <w:rsid w:val="00A05417"/>
    <w:rsid w:val="00A173E1"/>
    <w:rsid w:val="00A215E6"/>
    <w:rsid w:val="00A219EE"/>
    <w:rsid w:val="00A40881"/>
    <w:rsid w:val="00A52DFC"/>
    <w:rsid w:val="00A604DF"/>
    <w:rsid w:val="00A620E8"/>
    <w:rsid w:val="00A648F8"/>
    <w:rsid w:val="00A742B6"/>
    <w:rsid w:val="00A75B05"/>
    <w:rsid w:val="00A7753F"/>
    <w:rsid w:val="00A77F0B"/>
    <w:rsid w:val="00A8411E"/>
    <w:rsid w:val="00A84E73"/>
    <w:rsid w:val="00A852DE"/>
    <w:rsid w:val="00A9362F"/>
    <w:rsid w:val="00A96C41"/>
    <w:rsid w:val="00AA478A"/>
    <w:rsid w:val="00AA630E"/>
    <w:rsid w:val="00AB2EFC"/>
    <w:rsid w:val="00AC1D67"/>
    <w:rsid w:val="00AC4938"/>
    <w:rsid w:val="00AE20AC"/>
    <w:rsid w:val="00AE3639"/>
    <w:rsid w:val="00AF5A90"/>
    <w:rsid w:val="00B0544F"/>
    <w:rsid w:val="00B0658A"/>
    <w:rsid w:val="00B104B3"/>
    <w:rsid w:val="00B13E79"/>
    <w:rsid w:val="00B1436E"/>
    <w:rsid w:val="00B1585F"/>
    <w:rsid w:val="00B172EA"/>
    <w:rsid w:val="00B277E4"/>
    <w:rsid w:val="00B3412A"/>
    <w:rsid w:val="00B36979"/>
    <w:rsid w:val="00B45A75"/>
    <w:rsid w:val="00B570BC"/>
    <w:rsid w:val="00B629FC"/>
    <w:rsid w:val="00B66425"/>
    <w:rsid w:val="00B6680E"/>
    <w:rsid w:val="00B72457"/>
    <w:rsid w:val="00B83010"/>
    <w:rsid w:val="00B861F4"/>
    <w:rsid w:val="00B86B00"/>
    <w:rsid w:val="00B9376F"/>
    <w:rsid w:val="00B93E85"/>
    <w:rsid w:val="00BB67A6"/>
    <w:rsid w:val="00BE11B2"/>
    <w:rsid w:val="00BE142A"/>
    <w:rsid w:val="00BE2E08"/>
    <w:rsid w:val="00BE5BCA"/>
    <w:rsid w:val="00BE627A"/>
    <w:rsid w:val="00BE6CB2"/>
    <w:rsid w:val="00BF18D0"/>
    <w:rsid w:val="00C02E7C"/>
    <w:rsid w:val="00C07096"/>
    <w:rsid w:val="00C148F3"/>
    <w:rsid w:val="00C22B98"/>
    <w:rsid w:val="00C47767"/>
    <w:rsid w:val="00C52048"/>
    <w:rsid w:val="00C60053"/>
    <w:rsid w:val="00C606D0"/>
    <w:rsid w:val="00C81FAC"/>
    <w:rsid w:val="00C85452"/>
    <w:rsid w:val="00C939EA"/>
    <w:rsid w:val="00CA1A0C"/>
    <w:rsid w:val="00CA2308"/>
    <w:rsid w:val="00CD4A21"/>
    <w:rsid w:val="00CD6C73"/>
    <w:rsid w:val="00CE1300"/>
    <w:rsid w:val="00CE704C"/>
    <w:rsid w:val="00CF732A"/>
    <w:rsid w:val="00D05963"/>
    <w:rsid w:val="00D11649"/>
    <w:rsid w:val="00D23D66"/>
    <w:rsid w:val="00D25F8E"/>
    <w:rsid w:val="00D321A6"/>
    <w:rsid w:val="00D3791E"/>
    <w:rsid w:val="00D405AD"/>
    <w:rsid w:val="00D433B0"/>
    <w:rsid w:val="00D46580"/>
    <w:rsid w:val="00D5053E"/>
    <w:rsid w:val="00D55BB7"/>
    <w:rsid w:val="00D631B1"/>
    <w:rsid w:val="00D70518"/>
    <w:rsid w:val="00D7259E"/>
    <w:rsid w:val="00D72740"/>
    <w:rsid w:val="00D92BF7"/>
    <w:rsid w:val="00D94CC2"/>
    <w:rsid w:val="00D954BF"/>
    <w:rsid w:val="00D975E9"/>
    <w:rsid w:val="00DA2907"/>
    <w:rsid w:val="00DB2A76"/>
    <w:rsid w:val="00DB793B"/>
    <w:rsid w:val="00DC6068"/>
    <w:rsid w:val="00DC6E3C"/>
    <w:rsid w:val="00DE1A45"/>
    <w:rsid w:val="00DE54C8"/>
    <w:rsid w:val="00DF4078"/>
    <w:rsid w:val="00E051F9"/>
    <w:rsid w:val="00E055F5"/>
    <w:rsid w:val="00E11495"/>
    <w:rsid w:val="00E166D8"/>
    <w:rsid w:val="00E1753E"/>
    <w:rsid w:val="00E27154"/>
    <w:rsid w:val="00E34112"/>
    <w:rsid w:val="00E41E7E"/>
    <w:rsid w:val="00E5221B"/>
    <w:rsid w:val="00E61F9F"/>
    <w:rsid w:val="00E72DC8"/>
    <w:rsid w:val="00E73EC3"/>
    <w:rsid w:val="00E80E54"/>
    <w:rsid w:val="00E83BDC"/>
    <w:rsid w:val="00E84C7F"/>
    <w:rsid w:val="00E92331"/>
    <w:rsid w:val="00EA32FD"/>
    <w:rsid w:val="00EA77C9"/>
    <w:rsid w:val="00EA7F22"/>
    <w:rsid w:val="00EB135F"/>
    <w:rsid w:val="00EB4AF3"/>
    <w:rsid w:val="00EC2EC2"/>
    <w:rsid w:val="00ED1E55"/>
    <w:rsid w:val="00EE36C2"/>
    <w:rsid w:val="00F01C50"/>
    <w:rsid w:val="00F27EC8"/>
    <w:rsid w:val="00F34321"/>
    <w:rsid w:val="00F50AFD"/>
    <w:rsid w:val="00F54BE5"/>
    <w:rsid w:val="00F82E6D"/>
    <w:rsid w:val="00F83632"/>
    <w:rsid w:val="00F83A6D"/>
    <w:rsid w:val="00F83D06"/>
    <w:rsid w:val="00F9601F"/>
    <w:rsid w:val="00FA350E"/>
    <w:rsid w:val="00FA7DE4"/>
    <w:rsid w:val="00FB03C2"/>
    <w:rsid w:val="00FB5C9F"/>
    <w:rsid w:val="00FC1C2E"/>
    <w:rsid w:val="00FC2ACA"/>
    <w:rsid w:val="00FD255F"/>
    <w:rsid w:val="00FD6E88"/>
    <w:rsid w:val="00FE20E9"/>
    <w:rsid w:val="00FE3F51"/>
    <w:rsid w:val="00FE6C2A"/>
    <w:rsid w:val="00FF163F"/>
    <w:rsid w:val="00FF39C7"/>
    <w:rsid w:val="00FF58FE"/>
    <w:rsid w:val="00FF5B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A0D2B3"/>
  <w15:chartTrackingRefBased/>
  <w15:docId w15:val="{878EA603-2DBA-4425-B578-405A89EE17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B612B"/>
    <w:pPr>
      <w:spacing w:before="560" w:after="56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2"/>
    <w:link w:val="10"/>
    <w:uiPriority w:val="9"/>
    <w:qFormat/>
    <w:rsid w:val="00E92331"/>
    <w:pPr>
      <w:keepNext/>
      <w:keepLines/>
      <w:pageBreakBefore/>
      <w:numPr>
        <w:numId w:val="3"/>
      </w:numPr>
      <w:spacing w:before="0" w:after="280"/>
      <w:jc w:val="left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394D98"/>
    <w:pPr>
      <w:keepNext/>
      <w:keepLines/>
      <w:numPr>
        <w:ilvl w:val="1"/>
        <w:numId w:val="3"/>
      </w:numPr>
      <w:spacing w:before="280"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680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266B1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Default">
    <w:name w:val="Default"/>
    <w:rsid w:val="00266B16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E92331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394D98"/>
    <w:rPr>
      <w:rFonts w:ascii="Times New Roman" w:eastAsiaTheme="majorEastAsia" w:hAnsi="Times New Roman" w:cstheme="majorBidi"/>
      <w:b/>
      <w:sz w:val="28"/>
      <w:szCs w:val="26"/>
    </w:rPr>
  </w:style>
  <w:style w:type="paragraph" w:styleId="a4">
    <w:name w:val="Title"/>
    <w:basedOn w:val="a"/>
    <w:next w:val="a"/>
    <w:link w:val="a5"/>
    <w:uiPriority w:val="10"/>
    <w:qFormat/>
    <w:rsid w:val="00F54BE5"/>
    <w:pPr>
      <w:spacing w:after="0"/>
    </w:pPr>
    <w:rPr>
      <w:rFonts w:eastAsiaTheme="majorEastAsia" w:cstheme="majorBidi"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54BE5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6">
    <w:name w:val="List Paragraph"/>
    <w:basedOn w:val="a"/>
    <w:link w:val="a7"/>
    <w:uiPriority w:val="34"/>
    <w:qFormat/>
    <w:rsid w:val="00251906"/>
    <w:pPr>
      <w:ind w:left="720"/>
    </w:pPr>
  </w:style>
  <w:style w:type="paragraph" w:styleId="a8">
    <w:name w:val="Balloon Text"/>
    <w:basedOn w:val="a"/>
    <w:link w:val="a9"/>
    <w:uiPriority w:val="99"/>
    <w:semiHidden/>
    <w:unhideWhenUsed/>
    <w:rsid w:val="008578B2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8578B2"/>
    <w:rPr>
      <w:rFonts w:ascii="Segoe UI" w:hAnsi="Segoe UI" w:cs="Segoe UI"/>
      <w:sz w:val="18"/>
      <w:szCs w:val="18"/>
    </w:rPr>
  </w:style>
  <w:style w:type="character" w:styleId="aa">
    <w:name w:val="Hyperlink"/>
    <w:basedOn w:val="a0"/>
    <w:uiPriority w:val="99"/>
    <w:unhideWhenUsed/>
    <w:rsid w:val="00EE36C2"/>
    <w:rPr>
      <w:color w:val="0000FF"/>
      <w:u w:val="single"/>
    </w:rPr>
  </w:style>
  <w:style w:type="character" w:customStyle="1" w:styleId="a7">
    <w:name w:val="Абзац списка Знак"/>
    <w:link w:val="a6"/>
    <w:uiPriority w:val="34"/>
    <w:rsid w:val="00EE36C2"/>
    <w:rPr>
      <w:rFonts w:ascii="Times New Roman" w:hAnsi="Times New Roman"/>
      <w:sz w:val="24"/>
    </w:rPr>
  </w:style>
  <w:style w:type="table" w:customStyle="1" w:styleId="5">
    <w:name w:val="Сетка таблицы5"/>
    <w:basedOn w:val="a1"/>
    <w:next w:val="ab"/>
    <w:uiPriority w:val="39"/>
    <w:rsid w:val="00EE36C2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b">
    <w:name w:val="Table Grid"/>
    <w:basedOn w:val="a1"/>
    <w:uiPriority w:val="39"/>
    <w:rsid w:val="00EE36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aliases w:val="Без отступа"/>
    <w:basedOn w:val="a"/>
    <w:uiPriority w:val="1"/>
    <w:qFormat/>
    <w:rsid w:val="00BE2E08"/>
    <w:pPr>
      <w:spacing w:before="0" w:after="0"/>
      <w:ind w:firstLine="0"/>
    </w:pPr>
  </w:style>
  <w:style w:type="paragraph" w:styleId="ad">
    <w:name w:val="caption"/>
    <w:basedOn w:val="a"/>
    <w:next w:val="a"/>
    <w:autoRedefine/>
    <w:uiPriority w:val="35"/>
    <w:unhideWhenUsed/>
    <w:qFormat/>
    <w:rsid w:val="00E92331"/>
    <w:pPr>
      <w:spacing w:before="280"/>
      <w:jc w:val="center"/>
    </w:pPr>
    <w:rPr>
      <w:iCs/>
      <w:szCs w:val="18"/>
    </w:rPr>
  </w:style>
  <w:style w:type="paragraph" w:styleId="ae">
    <w:name w:val="header"/>
    <w:basedOn w:val="a"/>
    <w:link w:val="af"/>
    <w:uiPriority w:val="99"/>
    <w:unhideWhenUsed/>
    <w:rsid w:val="00192BD8"/>
    <w:pPr>
      <w:tabs>
        <w:tab w:val="center" w:pos="4677"/>
        <w:tab w:val="right" w:pos="9355"/>
      </w:tabs>
      <w:spacing w:before="0" w:after="0"/>
    </w:pPr>
  </w:style>
  <w:style w:type="character" w:customStyle="1" w:styleId="af">
    <w:name w:val="Верхний колонтитул Знак"/>
    <w:basedOn w:val="a0"/>
    <w:link w:val="ae"/>
    <w:uiPriority w:val="99"/>
    <w:rsid w:val="00192BD8"/>
    <w:rPr>
      <w:rFonts w:ascii="Times New Roman" w:hAnsi="Times New Roman"/>
      <w:sz w:val="24"/>
    </w:rPr>
  </w:style>
  <w:style w:type="paragraph" w:styleId="af0">
    <w:name w:val="footer"/>
    <w:basedOn w:val="a"/>
    <w:link w:val="af1"/>
    <w:uiPriority w:val="99"/>
    <w:unhideWhenUsed/>
    <w:rsid w:val="00192BD8"/>
    <w:pPr>
      <w:tabs>
        <w:tab w:val="center" w:pos="4677"/>
        <w:tab w:val="right" w:pos="9355"/>
      </w:tabs>
      <w:spacing w:before="0" w:after="0"/>
    </w:pPr>
  </w:style>
  <w:style w:type="character" w:customStyle="1" w:styleId="af1">
    <w:name w:val="Нижний колонтитул Знак"/>
    <w:basedOn w:val="a0"/>
    <w:link w:val="af0"/>
    <w:uiPriority w:val="99"/>
    <w:rsid w:val="00192BD8"/>
    <w:rPr>
      <w:rFonts w:ascii="Times New Roman" w:hAnsi="Times New Roman"/>
      <w:sz w:val="24"/>
    </w:rPr>
  </w:style>
  <w:style w:type="paragraph" w:styleId="11">
    <w:name w:val="toc 1"/>
    <w:basedOn w:val="a"/>
    <w:next w:val="a"/>
    <w:autoRedefine/>
    <w:uiPriority w:val="39"/>
    <w:unhideWhenUsed/>
    <w:rsid w:val="00A219EE"/>
    <w:pPr>
      <w:tabs>
        <w:tab w:val="right" w:pos="9911"/>
      </w:tabs>
      <w:spacing w:before="0" w:after="0"/>
    </w:pPr>
  </w:style>
  <w:style w:type="paragraph" w:styleId="21">
    <w:name w:val="toc 2"/>
    <w:basedOn w:val="a"/>
    <w:next w:val="a"/>
    <w:autoRedefine/>
    <w:uiPriority w:val="39"/>
    <w:unhideWhenUsed/>
    <w:rsid w:val="003D385A"/>
    <w:pPr>
      <w:spacing w:after="100"/>
      <w:ind w:left="240"/>
    </w:pPr>
  </w:style>
  <w:style w:type="character" w:styleId="af2">
    <w:name w:val="annotation reference"/>
    <w:basedOn w:val="a0"/>
    <w:uiPriority w:val="99"/>
    <w:semiHidden/>
    <w:unhideWhenUsed/>
    <w:rsid w:val="004E09F9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4E09F9"/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4E09F9"/>
    <w:rPr>
      <w:rFonts w:ascii="Times New Roman" w:hAnsi="Times New Roman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E09F9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4E09F9"/>
    <w:rPr>
      <w:rFonts w:ascii="Times New Roman" w:hAnsi="Times New Roman"/>
      <w:b/>
      <w:bCs/>
      <w:sz w:val="20"/>
      <w:szCs w:val="20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B66425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semiHidden/>
    <w:rsid w:val="00B6680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2">
    <w:name w:val="Body Text Indent 2"/>
    <w:basedOn w:val="a"/>
    <w:link w:val="23"/>
    <w:semiHidden/>
    <w:rsid w:val="00B6680E"/>
    <w:pPr>
      <w:widowControl w:val="0"/>
      <w:spacing w:before="0" w:after="0"/>
      <w:ind w:firstLine="720"/>
      <w:contextualSpacing w:val="0"/>
    </w:pPr>
    <w:rPr>
      <w:rFonts w:eastAsia="Times New Roman" w:cs="Times New Roman"/>
      <w:szCs w:val="20"/>
      <w:lang w:eastAsia="ru-RU"/>
    </w:rPr>
  </w:style>
  <w:style w:type="character" w:customStyle="1" w:styleId="23">
    <w:name w:val="Основной текст с отступом 2 Знак"/>
    <w:basedOn w:val="a0"/>
    <w:link w:val="22"/>
    <w:semiHidden/>
    <w:rsid w:val="00B6680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7">
    <w:name w:val="TOC Heading"/>
    <w:basedOn w:val="1"/>
    <w:next w:val="a"/>
    <w:uiPriority w:val="39"/>
    <w:unhideWhenUsed/>
    <w:qFormat/>
    <w:rsid w:val="001D14BF"/>
    <w:pPr>
      <w:pageBreakBefore w:val="0"/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b w:val="0"/>
      <w:color w:val="2E74B5" w:themeColor="accent1" w:themeShade="BF"/>
      <w:sz w:val="32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76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1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2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3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67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83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5%D1%84%D0%B0%D0%BA%D1%82%D0%BE%D1%80%D0%B8%D0%BD%D0%B3" TargetMode="External"/><Relationship Id="rId18" Type="http://schemas.openxmlformats.org/officeDocument/2006/relationships/hyperlink" Target="https://ru.wikipedia.org/wiki/%D0%A1%D0%B8%D1%81%D1%82%D0%B5%D0%BC%D0%B0_%D1%83%D0%BF%D1%80%D0%B0%D0%B2%D0%BB%D0%B5%D0%BD%D0%B8%D1%8F_%D0%B2%D0%B5%D1%80%D1%81%D0%B8%D1%8F%D0%BC%D0%B8" TargetMode="External"/><Relationship Id="rId26" Type="http://schemas.openxmlformats.org/officeDocument/2006/relationships/image" Target="media/image5.png"/><Relationship Id="rId39" Type="http://schemas.openxmlformats.org/officeDocument/2006/relationships/image" Target="media/image18.png"/><Relationship Id="rId21" Type="http://schemas.openxmlformats.org/officeDocument/2006/relationships/hyperlink" Target="https://ru.wikipedia.org/wiki/%D0%9F%D1%80%D0%BE%D1%86%D0%B5%D1%81%D1%81_%D1%80%D0%B0%D0%B7%D1%80%D0%B0%D0%B1%D0%BE%D1%82%D0%BA%D0%B8_%D0%BF%D1%80%D0%BE%D0%B3%D1%80%D0%B0%D0%BC%D0%BC%D0%BD%D0%BE%D0%B3%D0%BE_%D0%BE%D0%B1%D0%B5%D1%81%D0%BF%D0%B5%D1%87%D0%B5%D0%BD%D0%B8%D1%8F" TargetMode="External"/><Relationship Id="rId34" Type="http://schemas.openxmlformats.org/officeDocument/2006/relationships/image" Target="media/image13.png"/><Relationship Id="rId42" Type="http://schemas.openxmlformats.org/officeDocument/2006/relationships/image" Target="media/image2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A1%D1%85%D0%B5%D0%BC%D0%B0_%D0%B1%D0%B0%D0%B7%D1%8B_%D0%B4%D0%B0%D0%BD%D0%BD%D1%8B%D1%85" TargetMode="External"/><Relationship Id="rId20" Type="http://schemas.openxmlformats.org/officeDocument/2006/relationships/hyperlink" Target="https://ru.wikipedia.org/wiki/%D0%9F%D1%80%D0%B5%D0%B4%D0%BC%D0%B5%D1%82%D0%BD%D0%BE-%D0%BE%D1%80%D0%B8%D0%B5%D0%BD%D1%82%D0%B8%D1%80%D0%BE%D0%B2%D0%B0%D0%BD%D0%BD%D1%8B%D0%B9_%D1%8F%D0%B7%D1%8B%D0%BA" TargetMode="External"/><Relationship Id="rId29" Type="http://schemas.openxmlformats.org/officeDocument/2006/relationships/image" Target="media/image8.png"/><Relationship Id="rId41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8%D0%BD%D1%82%D0%B5%D0%B3%D1%80%D0%B8%D1%80%D0%BE%D0%B2%D0%B0%D0%BD%D0%BD%D0%B0%D1%8F_%D1%81%D1%80%D0%B5%D0%B4%D0%B0_%D1%80%D0%B0%D0%B7%D1%80%D0%B0%D0%B1%D0%BE%D1%82%D0%BA%D0%B8" TargetMode="External"/><Relationship Id="rId24" Type="http://schemas.openxmlformats.org/officeDocument/2006/relationships/image" Target="media/image3.png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emf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0%BB%D0%B0%D1%81%D1%81_(%D0%BF%D1%80%D0%BE%D0%B3%D1%80%D0%B0%D0%BC%D0%BC%D0%B8%D1%80%D0%BE%D0%B2%D0%B0%D0%BD%D0%B8%D0%B5)" TargetMode="External"/><Relationship Id="rId23" Type="http://schemas.openxmlformats.org/officeDocument/2006/relationships/image" Target="media/image2.png"/><Relationship Id="rId28" Type="http://schemas.openxmlformats.org/officeDocument/2006/relationships/image" Target="media/image7.png"/><Relationship Id="rId36" Type="http://schemas.openxmlformats.org/officeDocument/2006/relationships/image" Target="media/image15.png"/><Relationship Id="rId10" Type="http://schemas.openxmlformats.org/officeDocument/2006/relationships/hyperlink" Target="https://ru.wikipedia.org/wiki/Microsoft" TargetMode="External"/><Relationship Id="rId19" Type="http://schemas.openxmlformats.org/officeDocument/2006/relationships/hyperlink" Target="https://ru.wikipedia.org/wiki/Microsoft_Visual_SourceSafe" TargetMode="External"/><Relationship Id="rId31" Type="http://schemas.openxmlformats.org/officeDocument/2006/relationships/image" Target="media/image10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ru.wikipedia.org/wiki/Microsoft_Visual_Studio_Debugger" TargetMode="External"/><Relationship Id="rId22" Type="http://schemas.openxmlformats.org/officeDocument/2006/relationships/hyperlink" Target="https://ru.wikipedia.org/wiki/Team_Foundation_Server" TargetMode="External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image" Target="media/image14.png"/><Relationship Id="rId43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0%D0%B5%D0%B4%D0%B0%D0%BA%D1%82%D0%BE%D1%80_%D0%B8%D1%81%D1%85%D0%BE%D0%B4%D0%BD%D0%BE%D0%B3%D0%BE_%D0%BA%D0%BE%D0%B4%D0%B0" TargetMode="External"/><Relationship Id="rId17" Type="http://schemas.openxmlformats.org/officeDocument/2006/relationships/hyperlink" Target="https://ru.wikipedia.org/wiki/%D0%9F%D0%BB%D0%B0%D0%B3%D0%B8%D0%BD" TargetMode="External"/><Relationship Id="rId25" Type="http://schemas.openxmlformats.org/officeDocument/2006/relationships/image" Target="media/image4.png"/><Relationship Id="rId33" Type="http://schemas.openxmlformats.org/officeDocument/2006/relationships/image" Target="media/image12.png"/><Relationship Id="rId38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8DBF7159-72FC-4F9C-8C54-29138E9313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67</Pages>
  <Words>11223</Words>
  <Characters>63972</Characters>
  <Application>Microsoft Office Word</Application>
  <DocSecurity>0</DocSecurity>
  <Lines>533</Lines>
  <Paragraphs>1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itachi Uchiha</cp:lastModifiedBy>
  <cp:revision>17</cp:revision>
  <cp:lastPrinted>2022-06-29T10:34:00Z</cp:lastPrinted>
  <dcterms:created xsi:type="dcterms:W3CDTF">2023-06-27T11:05:00Z</dcterms:created>
  <dcterms:modified xsi:type="dcterms:W3CDTF">2023-06-29T10:03:00Z</dcterms:modified>
</cp:coreProperties>
</file>